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4004" r:id="rId1"/>
  </p:sldMasterIdLst>
  <p:sldIdLst>
    <p:sldId id="256" r:id="rId2"/>
    <p:sldId id="257" r:id="rId3"/>
    <p:sldId id="263" r:id="rId4"/>
    <p:sldId id="335" r:id="rId5"/>
    <p:sldId id="334" r:id="rId6"/>
    <p:sldId id="336" r:id="rId7"/>
    <p:sldId id="274" r:id="rId8"/>
    <p:sldId id="276" r:id="rId9"/>
    <p:sldId id="278" r:id="rId10"/>
    <p:sldId id="279" r:id="rId11"/>
    <p:sldId id="280" r:id="rId12"/>
    <p:sldId id="284" r:id="rId13"/>
    <p:sldId id="285" r:id="rId14"/>
    <p:sldId id="286" r:id="rId15"/>
    <p:sldId id="303" r:id="rId16"/>
    <p:sldId id="304" r:id="rId17"/>
    <p:sldId id="305" r:id="rId18"/>
    <p:sldId id="306" r:id="rId19"/>
    <p:sldId id="337" r:id="rId20"/>
    <p:sldId id="329" r:id="rId21"/>
    <p:sldId id="339" r:id="rId22"/>
    <p:sldId id="313" r:id="rId23"/>
    <p:sldId id="314" r:id="rId24"/>
    <p:sldId id="315" r:id="rId25"/>
    <p:sldId id="317" r:id="rId26"/>
    <p:sldId id="319" r:id="rId27"/>
    <p:sldId id="323" r:id="rId28"/>
    <p:sldId id="324" r:id="rId29"/>
    <p:sldId id="325" r:id="rId30"/>
    <p:sldId id="326" r:id="rId31"/>
    <p:sldId id="330" r:id="rId32"/>
    <p:sldId id="331" r:id="rId33"/>
    <p:sldId id="332" r:id="rId3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34" autoAdjust="0"/>
    <p:restoredTop sz="94660" autoAdjust="0"/>
  </p:normalViewPr>
  <p:slideViewPr>
    <p:cSldViewPr snapToGrid="0">
      <p:cViewPr varScale="1">
        <p:scale>
          <a:sx n="74" d="100"/>
          <a:sy n="74" d="100"/>
        </p:scale>
        <p:origin x="438" y="60"/>
      </p:cViewPr>
      <p:guideLst/>
    </p:cSldViewPr>
  </p:slideViewPr>
  <p:outlineViewPr>
    <p:cViewPr>
      <p:scale>
        <a:sx n="33" d="100"/>
        <a:sy n="33" d="100"/>
      </p:scale>
      <p:origin x="0" y="-1272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6" d="100"/>
        <a:sy n="106" d="100"/>
      </p:scale>
      <p:origin x="0" y="-143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0D3B8C2-5FA2-4BDC-9F71-FA2B388D14D0}" type="doc">
      <dgm:prSet loTypeId="urn:microsoft.com/office/officeart/2008/layout/VerticalAccent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8AA067C6-0B6A-40AC-B0AA-71E8EB4A0560}">
      <dgm:prSet phldrT="[Texto]" custT="1"/>
      <dgm:spPr/>
      <dgm:t>
        <a:bodyPr/>
        <a:lstStyle/>
        <a:p>
          <a:r>
            <a:rPr lang="en-US" sz="16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Población: </a:t>
          </a:r>
          <a:r>
            <a:rPr lang="es-ES" sz="16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Personas que viven en la Provincia de Pichincha</a:t>
          </a:r>
          <a:endParaRPr lang="es-EC" sz="1600" dirty="0"/>
        </a:p>
      </dgm:t>
    </dgm:pt>
    <dgm:pt modelId="{849E2920-1A98-414E-828F-4D3CA2CFF354}" type="parTrans" cxnId="{298BE1C2-18E3-4E10-A154-CC982CD75290}">
      <dgm:prSet/>
      <dgm:spPr/>
      <dgm:t>
        <a:bodyPr/>
        <a:lstStyle/>
        <a:p>
          <a:endParaRPr lang="es-EC"/>
        </a:p>
      </dgm:t>
    </dgm:pt>
    <dgm:pt modelId="{43C47F33-21DE-486E-924E-B56D7DA8A528}" type="sibTrans" cxnId="{298BE1C2-18E3-4E10-A154-CC982CD75290}">
      <dgm:prSet/>
      <dgm:spPr/>
      <dgm:t>
        <a:bodyPr/>
        <a:lstStyle/>
        <a:p>
          <a:endParaRPr lang="es-EC"/>
        </a:p>
      </dgm:t>
    </dgm:pt>
    <dgm:pt modelId="{885FDBF4-9024-4551-9364-F203911D644D}">
      <dgm:prSet phldrT="[Texto]" custT="1"/>
      <dgm:spPr/>
      <dgm:t>
        <a:bodyPr/>
        <a:lstStyle/>
        <a:p>
          <a:r>
            <a:rPr lang="en-US" sz="16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Muestra : </a:t>
          </a:r>
          <a:r>
            <a:rPr lang="es-ES" sz="16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Personas que residan en  </a:t>
          </a:r>
          <a:r>
            <a:rPr lang="es-ES" sz="16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del Distrito Metropolitano de Quito de los sectores norte, </a:t>
          </a:r>
          <a:r>
            <a:rPr lang="es-ES" sz="16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sur y centro </a:t>
          </a:r>
          <a:r>
            <a:rPr lang="es-ES" sz="16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 </a:t>
          </a:r>
          <a:r>
            <a:rPr lang="es-ES" sz="16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de la ciudad</a:t>
          </a:r>
          <a:endParaRPr lang="es-EC" sz="1600" dirty="0"/>
        </a:p>
      </dgm:t>
    </dgm:pt>
    <dgm:pt modelId="{159EDC02-1ACC-4375-8E37-B428B3F9B586}" type="parTrans" cxnId="{83223E5C-7421-4266-A7EF-25C1AC6DC71B}">
      <dgm:prSet/>
      <dgm:spPr/>
      <dgm:t>
        <a:bodyPr/>
        <a:lstStyle/>
        <a:p>
          <a:endParaRPr lang="es-EC"/>
        </a:p>
      </dgm:t>
    </dgm:pt>
    <dgm:pt modelId="{1CEDEF94-78B7-4099-B391-9E2ECF703800}" type="sibTrans" cxnId="{83223E5C-7421-4266-A7EF-25C1AC6DC71B}">
      <dgm:prSet/>
      <dgm:spPr/>
      <dgm:t>
        <a:bodyPr/>
        <a:lstStyle/>
        <a:p>
          <a:endParaRPr lang="es-EC"/>
        </a:p>
      </dgm:t>
    </dgm:pt>
    <dgm:pt modelId="{D97AE7BD-FE41-4773-A233-9A8EED0A526D}">
      <dgm:prSet phldrT="[Texto]" custT="1"/>
      <dgm:spPr/>
      <dgm:t>
        <a:bodyPr/>
        <a:lstStyle/>
        <a:p>
          <a:r>
            <a:rPr lang="es-ES" sz="16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Marco muestral: Listado de personas que vivan en el Centro </a:t>
          </a:r>
          <a:r>
            <a:rPr lang="es-ES" sz="16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sur </a:t>
          </a:r>
          <a:r>
            <a:rPr lang="es-ES" sz="16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de la ciudad de Quito</a:t>
          </a:r>
          <a:endParaRPr lang="es-EC" sz="1600" dirty="0"/>
        </a:p>
      </dgm:t>
    </dgm:pt>
    <dgm:pt modelId="{E76AB139-BFC3-4A71-A84F-F8303DE02990}" type="parTrans" cxnId="{BCB15CCE-5382-44F6-9A1C-A3AD15E8110F}">
      <dgm:prSet/>
      <dgm:spPr/>
      <dgm:t>
        <a:bodyPr/>
        <a:lstStyle/>
        <a:p>
          <a:endParaRPr lang="es-EC"/>
        </a:p>
      </dgm:t>
    </dgm:pt>
    <dgm:pt modelId="{9BAD4EC8-38BF-4C39-9524-4786304CD876}" type="sibTrans" cxnId="{BCB15CCE-5382-44F6-9A1C-A3AD15E8110F}">
      <dgm:prSet/>
      <dgm:spPr/>
      <dgm:t>
        <a:bodyPr/>
        <a:lstStyle/>
        <a:p>
          <a:endParaRPr lang="es-EC"/>
        </a:p>
      </dgm:t>
    </dgm:pt>
    <dgm:pt modelId="{FB35EBCE-1CBE-4D36-B851-D968B3D0C927}">
      <dgm:prSet phldrT="[Texto]" custT="1"/>
      <dgm:spPr/>
      <dgm:t>
        <a:bodyPr/>
        <a:lstStyle/>
        <a:p>
          <a:r>
            <a:rPr lang="en-US" sz="16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Unidad muestral: </a:t>
          </a:r>
          <a:r>
            <a:rPr lang="en-US" sz="16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Secretarias </a:t>
          </a:r>
          <a:r>
            <a:rPr lang="es-ES" sz="16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que trabajen en el sector norte ,sur y centro sur.</a:t>
          </a:r>
          <a:endParaRPr lang="es-EC" sz="1600" dirty="0"/>
        </a:p>
      </dgm:t>
    </dgm:pt>
    <dgm:pt modelId="{03F58210-9FF5-449F-B61C-5598F52DBEB9}" type="parTrans" cxnId="{9C73B7FD-2ED7-4CF4-98BB-FEF14CE9C6A7}">
      <dgm:prSet/>
      <dgm:spPr/>
      <dgm:t>
        <a:bodyPr/>
        <a:lstStyle/>
        <a:p>
          <a:endParaRPr lang="es-EC"/>
        </a:p>
      </dgm:t>
    </dgm:pt>
    <dgm:pt modelId="{78736E3B-C8FE-4636-A529-70F2619B7189}" type="sibTrans" cxnId="{9C73B7FD-2ED7-4CF4-98BB-FEF14CE9C6A7}">
      <dgm:prSet/>
      <dgm:spPr/>
      <dgm:t>
        <a:bodyPr/>
        <a:lstStyle/>
        <a:p>
          <a:endParaRPr lang="es-EC"/>
        </a:p>
      </dgm:t>
    </dgm:pt>
    <dgm:pt modelId="{C9A753F4-B82D-4976-9EA0-442D4ED16795}">
      <dgm:prSet phldrT="[Texto]" custT="1"/>
      <dgm:spPr/>
      <dgm:t>
        <a:bodyPr/>
        <a:lstStyle/>
        <a:p>
          <a:r>
            <a:rPr lang="en-US" sz="16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Unidad de análisis: </a:t>
          </a:r>
          <a:r>
            <a:rPr lang="es-ES" sz="16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Encuesta / Observación</a:t>
          </a:r>
        </a:p>
        <a:p>
          <a:endParaRPr lang="es-EC" sz="1400" dirty="0"/>
        </a:p>
      </dgm:t>
    </dgm:pt>
    <dgm:pt modelId="{4C4F0286-E707-4216-9F0A-7122B91572E9}" type="parTrans" cxnId="{E38304FA-810D-4CA0-8903-E6B47B4870E9}">
      <dgm:prSet/>
      <dgm:spPr/>
      <dgm:t>
        <a:bodyPr/>
        <a:lstStyle/>
        <a:p>
          <a:endParaRPr lang="es-EC"/>
        </a:p>
      </dgm:t>
    </dgm:pt>
    <dgm:pt modelId="{9B0842E1-FCE4-4CAF-94B9-8392E5FBE249}" type="sibTrans" cxnId="{E38304FA-810D-4CA0-8903-E6B47B4870E9}">
      <dgm:prSet/>
      <dgm:spPr/>
      <dgm:t>
        <a:bodyPr/>
        <a:lstStyle/>
        <a:p>
          <a:endParaRPr lang="es-EC"/>
        </a:p>
      </dgm:t>
    </dgm:pt>
    <dgm:pt modelId="{26E6297B-21E2-4EB3-A0D0-7C5D177BF8D4}">
      <dgm:prSet phldrT="[Texto]" custT="1"/>
      <dgm:spPr/>
      <dgm:t>
        <a:bodyPr/>
        <a:lstStyle/>
        <a:p>
          <a:r>
            <a:rPr lang="en-US" sz="1600" dirty="0" smtClean="0">
              <a:latin typeface="Baskerville Old Face" panose="02020602080505020303" pitchFamily="18" charset="0"/>
            </a:rPr>
            <a:t>Unidad de observación: </a:t>
          </a:r>
          <a:r>
            <a:rPr lang="es-ES" sz="1600" dirty="0" smtClean="0">
              <a:latin typeface="Baskerville Old Face" panose="02020602080505020303" pitchFamily="18" charset="0"/>
            </a:rPr>
            <a:t>Oficina empresa pública</a:t>
          </a:r>
          <a:endParaRPr lang="es-EC" sz="1600" dirty="0"/>
        </a:p>
      </dgm:t>
    </dgm:pt>
    <dgm:pt modelId="{C4F9C25D-AB13-4980-AA89-1413605238EA}" type="parTrans" cxnId="{7AA02AB2-A6F6-4923-BE11-F31AEC90184A}">
      <dgm:prSet/>
      <dgm:spPr/>
      <dgm:t>
        <a:bodyPr/>
        <a:lstStyle/>
        <a:p>
          <a:endParaRPr lang="es-EC"/>
        </a:p>
      </dgm:t>
    </dgm:pt>
    <dgm:pt modelId="{C0F427C1-3227-4FAA-8D07-11582BD88DC6}" type="sibTrans" cxnId="{7AA02AB2-A6F6-4923-BE11-F31AEC90184A}">
      <dgm:prSet/>
      <dgm:spPr/>
      <dgm:t>
        <a:bodyPr/>
        <a:lstStyle/>
        <a:p>
          <a:endParaRPr lang="es-EC"/>
        </a:p>
      </dgm:t>
    </dgm:pt>
    <dgm:pt modelId="{1E3F483C-186C-458B-90EF-562DC3B1FA6E}" type="pres">
      <dgm:prSet presAssocID="{D0D3B8C2-5FA2-4BDC-9F71-FA2B388D14D0}" presName="Name0" presStyleCnt="0">
        <dgm:presLayoutVars>
          <dgm:chMax/>
          <dgm:chPref/>
          <dgm:dir/>
        </dgm:presLayoutVars>
      </dgm:prSet>
      <dgm:spPr/>
      <dgm:t>
        <a:bodyPr/>
        <a:lstStyle/>
        <a:p>
          <a:endParaRPr lang="es-EC"/>
        </a:p>
      </dgm:t>
    </dgm:pt>
    <dgm:pt modelId="{8631AFD2-0471-4B65-8EDD-CE3BB519F592}" type="pres">
      <dgm:prSet presAssocID="{8AA067C6-0B6A-40AC-B0AA-71E8EB4A0560}" presName="parenttextcomposite" presStyleCnt="0"/>
      <dgm:spPr/>
    </dgm:pt>
    <dgm:pt modelId="{C582C7AF-BCE5-47BA-BCA7-DC9AF5DD000E}" type="pres">
      <dgm:prSet presAssocID="{8AA067C6-0B6A-40AC-B0AA-71E8EB4A0560}" presName="parenttext" presStyleLbl="revTx" presStyleIdx="0" presStyleCnt="3">
        <dgm:presLayoutVars>
          <dgm:chMax/>
          <dgm:chPref val="2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2A93054-770D-49AA-9D87-CB9E4419DAA4}" type="pres">
      <dgm:prSet presAssocID="{8AA067C6-0B6A-40AC-B0AA-71E8EB4A0560}" presName="composite" presStyleCnt="0"/>
      <dgm:spPr/>
    </dgm:pt>
    <dgm:pt modelId="{8EFBC8F3-14C7-41DF-BDC9-BA4048AE4AC2}" type="pres">
      <dgm:prSet presAssocID="{8AA067C6-0B6A-40AC-B0AA-71E8EB4A0560}" presName="chevron1" presStyleLbl="alignNode1" presStyleIdx="0" presStyleCnt="21"/>
      <dgm:spPr/>
    </dgm:pt>
    <dgm:pt modelId="{FD7CDFCA-D6A4-4267-9232-FE3AFA6D0C2C}" type="pres">
      <dgm:prSet presAssocID="{8AA067C6-0B6A-40AC-B0AA-71E8EB4A0560}" presName="chevron2" presStyleLbl="alignNode1" presStyleIdx="1" presStyleCnt="21"/>
      <dgm:spPr/>
    </dgm:pt>
    <dgm:pt modelId="{81DA50F7-31CD-4ECF-AE67-1FFF932186A8}" type="pres">
      <dgm:prSet presAssocID="{8AA067C6-0B6A-40AC-B0AA-71E8EB4A0560}" presName="chevron3" presStyleLbl="alignNode1" presStyleIdx="2" presStyleCnt="21"/>
      <dgm:spPr/>
    </dgm:pt>
    <dgm:pt modelId="{4D0D9127-E21C-4CD7-9922-AAAD46B92084}" type="pres">
      <dgm:prSet presAssocID="{8AA067C6-0B6A-40AC-B0AA-71E8EB4A0560}" presName="chevron4" presStyleLbl="alignNode1" presStyleIdx="3" presStyleCnt="21"/>
      <dgm:spPr/>
    </dgm:pt>
    <dgm:pt modelId="{618D1BA4-1EBD-4188-B21E-A7AF75CEF0C2}" type="pres">
      <dgm:prSet presAssocID="{8AA067C6-0B6A-40AC-B0AA-71E8EB4A0560}" presName="chevron5" presStyleLbl="alignNode1" presStyleIdx="4" presStyleCnt="21"/>
      <dgm:spPr/>
    </dgm:pt>
    <dgm:pt modelId="{5901405E-00CC-4802-8EF9-420BE6C89798}" type="pres">
      <dgm:prSet presAssocID="{8AA067C6-0B6A-40AC-B0AA-71E8EB4A0560}" presName="chevron6" presStyleLbl="alignNode1" presStyleIdx="5" presStyleCnt="21"/>
      <dgm:spPr/>
    </dgm:pt>
    <dgm:pt modelId="{4A517FB6-932D-4130-8740-6C04687B604A}" type="pres">
      <dgm:prSet presAssocID="{8AA067C6-0B6A-40AC-B0AA-71E8EB4A0560}" presName="chevron7" presStyleLbl="alignNode1" presStyleIdx="6" presStyleCnt="21"/>
      <dgm:spPr/>
    </dgm:pt>
    <dgm:pt modelId="{E858646D-2047-4021-A70F-76F0FE854E46}" type="pres">
      <dgm:prSet presAssocID="{8AA067C6-0B6A-40AC-B0AA-71E8EB4A0560}" presName="childtext" presStyleLbl="solidFgAcc1" presStyleIdx="0" presStyleCnt="3" custLinFactNeighborX="1441" custLinFactNeighborY="-1504">
        <dgm:presLayoutVars>
          <dgm:chMax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BF848A9-C938-4369-86A5-E91C8F17CC32}" type="pres">
      <dgm:prSet presAssocID="{43C47F33-21DE-486E-924E-B56D7DA8A528}" presName="sibTrans" presStyleCnt="0"/>
      <dgm:spPr/>
    </dgm:pt>
    <dgm:pt modelId="{92060B34-85EF-423A-B4D1-3F871A54288C}" type="pres">
      <dgm:prSet presAssocID="{D97AE7BD-FE41-4773-A233-9A8EED0A526D}" presName="parenttextcomposite" presStyleCnt="0"/>
      <dgm:spPr/>
    </dgm:pt>
    <dgm:pt modelId="{F042ADD7-0692-4557-824F-7A3C7B1CB14F}" type="pres">
      <dgm:prSet presAssocID="{D97AE7BD-FE41-4773-A233-9A8EED0A526D}" presName="parenttext" presStyleLbl="revTx" presStyleIdx="1" presStyleCnt="3">
        <dgm:presLayoutVars>
          <dgm:chMax/>
          <dgm:chPref val="2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D63E584-41AB-4543-A9C5-F046BDC0797C}" type="pres">
      <dgm:prSet presAssocID="{D97AE7BD-FE41-4773-A233-9A8EED0A526D}" presName="composite" presStyleCnt="0"/>
      <dgm:spPr/>
    </dgm:pt>
    <dgm:pt modelId="{02ADCAA1-98BB-4A8C-A48B-5B5B66B08C48}" type="pres">
      <dgm:prSet presAssocID="{D97AE7BD-FE41-4773-A233-9A8EED0A526D}" presName="chevron1" presStyleLbl="alignNode1" presStyleIdx="7" presStyleCnt="21"/>
      <dgm:spPr/>
    </dgm:pt>
    <dgm:pt modelId="{47868813-DF50-40FC-B716-3BAFF42F210E}" type="pres">
      <dgm:prSet presAssocID="{D97AE7BD-FE41-4773-A233-9A8EED0A526D}" presName="chevron2" presStyleLbl="alignNode1" presStyleIdx="8" presStyleCnt="21"/>
      <dgm:spPr/>
    </dgm:pt>
    <dgm:pt modelId="{A0FD3320-3E8F-4AD0-8E78-68B6EDB3615E}" type="pres">
      <dgm:prSet presAssocID="{D97AE7BD-FE41-4773-A233-9A8EED0A526D}" presName="chevron3" presStyleLbl="alignNode1" presStyleIdx="9" presStyleCnt="21"/>
      <dgm:spPr/>
    </dgm:pt>
    <dgm:pt modelId="{95FD54DB-0683-4081-B8AE-532C349E91AD}" type="pres">
      <dgm:prSet presAssocID="{D97AE7BD-FE41-4773-A233-9A8EED0A526D}" presName="chevron4" presStyleLbl="alignNode1" presStyleIdx="10" presStyleCnt="21"/>
      <dgm:spPr/>
    </dgm:pt>
    <dgm:pt modelId="{6AB9F2D7-F7A4-4E13-AFE4-F7CEFCA802AC}" type="pres">
      <dgm:prSet presAssocID="{D97AE7BD-FE41-4773-A233-9A8EED0A526D}" presName="chevron5" presStyleLbl="alignNode1" presStyleIdx="11" presStyleCnt="21" custLinFactNeighborX="-8568" custLinFactNeighborY="1203"/>
      <dgm:spPr/>
    </dgm:pt>
    <dgm:pt modelId="{E40449FA-5C15-4002-9301-BACFC24B42B0}" type="pres">
      <dgm:prSet presAssocID="{D97AE7BD-FE41-4773-A233-9A8EED0A526D}" presName="chevron6" presStyleLbl="alignNode1" presStyleIdx="12" presStyleCnt="21"/>
      <dgm:spPr/>
    </dgm:pt>
    <dgm:pt modelId="{69395697-8EC7-4DC2-B32E-3529B7596798}" type="pres">
      <dgm:prSet presAssocID="{D97AE7BD-FE41-4773-A233-9A8EED0A526D}" presName="chevron7" presStyleLbl="alignNode1" presStyleIdx="13" presStyleCnt="21"/>
      <dgm:spPr/>
    </dgm:pt>
    <dgm:pt modelId="{902CDC3B-DA90-432F-8C3B-4C368108B791}" type="pres">
      <dgm:prSet presAssocID="{D97AE7BD-FE41-4773-A233-9A8EED0A526D}" presName="childtext" presStyleLbl="solidFgAcc1" presStyleIdx="1" presStyleCnt="3" custLinFactNeighborX="-440" custLinFactNeighborY="6015">
        <dgm:presLayoutVars>
          <dgm:chMax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CC7862B-5DAA-48E2-B50E-1C2FE31E47A6}" type="pres">
      <dgm:prSet presAssocID="{9BAD4EC8-38BF-4C39-9524-4786304CD876}" presName="sibTrans" presStyleCnt="0"/>
      <dgm:spPr/>
    </dgm:pt>
    <dgm:pt modelId="{A0D0CEAE-AA3B-483B-A2F6-585BDBC76BA1}" type="pres">
      <dgm:prSet presAssocID="{C9A753F4-B82D-4976-9EA0-442D4ED16795}" presName="parenttextcomposite" presStyleCnt="0"/>
      <dgm:spPr/>
    </dgm:pt>
    <dgm:pt modelId="{8747BB4F-9863-43DC-8540-83B6E84FAD15}" type="pres">
      <dgm:prSet presAssocID="{C9A753F4-B82D-4976-9EA0-442D4ED16795}" presName="parenttext" presStyleLbl="revTx" presStyleIdx="2" presStyleCnt="3">
        <dgm:presLayoutVars>
          <dgm:chMax/>
          <dgm:chPref val="2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F690467-6EC5-4A86-B28D-D70DF7973106}" type="pres">
      <dgm:prSet presAssocID="{C9A753F4-B82D-4976-9EA0-442D4ED16795}" presName="composite" presStyleCnt="0"/>
      <dgm:spPr/>
    </dgm:pt>
    <dgm:pt modelId="{1DD3134A-A888-4444-9394-F80B7963B601}" type="pres">
      <dgm:prSet presAssocID="{C9A753F4-B82D-4976-9EA0-442D4ED16795}" presName="chevron1" presStyleLbl="alignNode1" presStyleIdx="14" presStyleCnt="21"/>
      <dgm:spPr/>
    </dgm:pt>
    <dgm:pt modelId="{6C445609-BBA9-4F2C-B0DF-061954A06122}" type="pres">
      <dgm:prSet presAssocID="{C9A753F4-B82D-4976-9EA0-442D4ED16795}" presName="chevron2" presStyleLbl="alignNode1" presStyleIdx="15" presStyleCnt="21"/>
      <dgm:spPr/>
    </dgm:pt>
    <dgm:pt modelId="{FD628E70-58C3-4AC5-8AB3-6273EE863A8D}" type="pres">
      <dgm:prSet presAssocID="{C9A753F4-B82D-4976-9EA0-442D4ED16795}" presName="chevron3" presStyleLbl="alignNode1" presStyleIdx="16" presStyleCnt="21"/>
      <dgm:spPr/>
    </dgm:pt>
    <dgm:pt modelId="{CBF3CE60-EF8C-45E5-9396-FE661AB08863}" type="pres">
      <dgm:prSet presAssocID="{C9A753F4-B82D-4976-9EA0-442D4ED16795}" presName="chevron4" presStyleLbl="alignNode1" presStyleIdx="17" presStyleCnt="21"/>
      <dgm:spPr/>
    </dgm:pt>
    <dgm:pt modelId="{4589F0F4-F77C-4F66-AD6D-FC7FA6348829}" type="pres">
      <dgm:prSet presAssocID="{C9A753F4-B82D-4976-9EA0-442D4ED16795}" presName="chevron5" presStyleLbl="alignNode1" presStyleIdx="18" presStyleCnt="21"/>
      <dgm:spPr/>
    </dgm:pt>
    <dgm:pt modelId="{E695BB4B-0D11-4A8E-8EA9-9B5EA6F356A1}" type="pres">
      <dgm:prSet presAssocID="{C9A753F4-B82D-4976-9EA0-442D4ED16795}" presName="chevron6" presStyleLbl="alignNode1" presStyleIdx="19" presStyleCnt="21"/>
      <dgm:spPr/>
    </dgm:pt>
    <dgm:pt modelId="{8EB08E5C-56AC-4119-A887-CB329BFBDDAA}" type="pres">
      <dgm:prSet presAssocID="{C9A753F4-B82D-4976-9EA0-442D4ED16795}" presName="chevron7" presStyleLbl="alignNode1" presStyleIdx="20" presStyleCnt="21"/>
      <dgm:spPr/>
    </dgm:pt>
    <dgm:pt modelId="{3EA593EA-2F3B-4970-A1FB-3825C9346B9A}" type="pres">
      <dgm:prSet presAssocID="{C9A753F4-B82D-4976-9EA0-442D4ED16795}" presName="childtext" presStyleLbl="solidFgAcc1" presStyleIdx="2" presStyleCnt="3" custLinFactNeighborX="-880" custLinFactNeighborY="-4511">
        <dgm:presLayoutVars>
          <dgm:chMax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7C3101B-CB1D-4476-A303-5CE1C9924367}" type="presOf" srcId="{885FDBF4-9024-4551-9364-F203911D644D}" destId="{E858646D-2047-4021-A70F-76F0FE854E46}" srcOrd="0" destOrd="0" presId="urn:microsoft.com/office/officeart/2008/layout/VerticalAccentList"/>
    <dgm:cxn modelId="{F458E8B4-EF58-42D0-B76E-C1906A460058}" type="presOf" srcId="{FB35EBCE-1CBE-4D36-B851-D968B3D0C927}" destId="{902CDC3B-DA90-432F-8C3B-4C368108B791}" srcOrd="0" destOrd="0" presId="urn:microsoft.com/office/officeart/2008/layout/VerticalAccentList"/>
    <dgm:cxn modelId="{83223E5C-7421-4266-A7EF-25C1AC6DC71B}" srcId="{8AA067C6-0B6A-40AC-B0AA-71E8EB4A0560}" destId="{885FDBF4-9024-4551-9364-F203911D644D}" srcOrd="0" destOrd="0" parTransId="{159EDC02-1ACC-4375-8E37-B428B3F9B586}" sibTransId="{1CEDEF94-78B7-4099-B391-9E2ECF703800}"/>
    <dgm:cxn modelId="{7AA02AB2-A6F6-4923-BE11-F31AEC90184A}" srcId="{C9A753F4-B82D-4976-9EA0-442D4ED16795}" destId="{26E6297B-21E2-4EB3-A0D0-7C5D177BF8D4}" srcOrd="0" destOrd="0" parTransId="{C4F9C25D-AB13-4980-AA89-1413605238EA}" sibTransId="{C0F427C1-3227-4FAA-8D07-11582BD88DC6}"/>
    <dgm:cxn modelId="{298BE1C2-18E3-4E10-A154-CC982CD75290}" srcId="{D0D3B8C2-5FA2-4BDC-9F71-FA2B388D14D0}" destId="{8AA067C6-0B6A-40AC-B0AA-71E8EB4A0560}" srcOrd="0" destOrd="0" parTransId="{849E2920-1A98-414E-828F-4D3CA2CFF354}" sibTransId="{43C47F33-21DE-486E-924E-B56D7DA8A528}"/>
    <dgm:cxn modelId="{34129BAC-F5B8-49C0-BE31-595233E23CF7}" type="presOf" srcId="{26E6297B-21E2-4EB3-A0D0-7C5D177BF8D4}" destId="{3EA593EA-2F3B-4970-A1FB-3825C9346B9A}" srcOrd="0" destOrd="0" presId="urn:microsoft.com/office/officeart/2008/layout/VerticalAccentList"/>
    <dgm:cxn modelId="{53CF91A1-039D-4397-997D-F276BCE4B921}" type="presOf" srcId="{D0D3B8C2-5FA2-4BDC-9F71-FA2B388D14D0}" destId="{1E3F483C-186C-458B-90EF-562DC3B1FA6E}" srcOrd="0" destOrd="0" presId="urn:microsoft.com/office/officeart/2008/layout/VerticalAccentList"/>
    <dgm:cxn modelId="{BCB15CCE-5382-44F6-9A1C-A3AD15E8110F}" srcId="{D0D3B8C2-5FA2-4BDC-9F71-FA2B388D14D0}" destId="{D97AE7BD-FE41-4773-A233-9A8EED0A526D}" srcOrd="1" destOrd="0" parTransId="{E76AB139-BFC3-4A71-A84F-F8303DE02990}" sibTransId="{9BAD4EC8-38BF-4C39-9524-4786304CD876}"/>
    <dgm:cxn modelId="{9C73B7FD-2ED7-4CF4-98BB-FEF14CE9C6A7}" srcId="{D97AE7BD-FE41-4773-A233-9A8EED0A526D}" destId="{FB35EBCE-1CBE-4D36-B851-D968B3D0C927}" srcOrd="0" destOrd="0" parTransId="{03F58210-9FF5-449F-B61C-5598F52DBEB9}" sibTransId="{78736E3B-C8FE-4636-A529-70F2619B7189}"/>
    <dgm:cxn modelId="{4A3C9B84-DEDD-45C4-82D3-3044CEECD338}" type="presOf" srcId="{8AA067C6-0B6A-40AC-B0AA-71E8EB4A0560}" destId="{C582C7AF-BCE5-47BA-BCA7-DC9AF5DD000E}" srcOrd="0" destOrd="0" presId="urn:microsoft.com/office/officeart/2008/layout/VerticalAccentList"/>
    <dgm:cxn modelId="{AD25F2A5-A6F1-4158-B3C8-F0C22BB6EC0F}" type="presOf" srcId="{C9A753F4-B82D-4976-9EA0-442D4ED16795}" destId="{8747BB4F-9863-43DC-8540-83B6E84FAD15}" srcOrd="0" destOrd="0" presId="urn:microsoft.com/office/officeart/2008/layout/VerticalAccentList"/>
    <dgm:cxn modelId="{78A266E7-02BE-4DC1-8FD4-6E984A7D4E58}" type="presOf" srcId="{D97AE7BD-FE41-4773-A233-9A8EED0A526D}" destId="{F042ADD7-0692-4557-824F-7A3C7B1CB14F}" srcOrd="0" destOrd="0" presId="urn:microsoft.com/office/officeart/2008/layout/VerticalAccentList"/>
    <dgm:cxn modelId="{E38304FA-810D-4CA0-8903-E6B47B4870E9}" srcId="{D0D3B8C2-5FA2-4BDC-9F71-FA2B388D14D0}" destId="{C9A753F4-B82D-4976-9EA0-442D4ED16795}" srcOrd="2" destOrd="0" parTransId="{4C4F0286-E707-4216-9F0A-7122B91572E9}" sibTransId="{9B0842E1-FCE4-4CAF-94B9-8392E5FBE249}"/>
    <dgm:cxn modelId="{6059916A-8118-4B20-A605-4E7264575C52}" type="presParOf" srcId="{1E3F483C-186C-458B-90EF-562DC3B1FA6E}" destId="{8631AFD2-0471-4B65-8EDD-CE3BB519F592}" srcOrd="0" destOrd="0" presId="urn:microsoft.com/office/officeart/2008/layout/VerticalAccentList"/>
    <dgm:cxn modelId="{04D2FD5C-4BDF-44D0-B8E7-CA811F53A7C2}" type="presParOf" srcId="{8631AFD2-0471-4B65-8EDD-CE3BB519F592}" destId="{C582C7AF-BCE5-47BA-BCA7-DC9AF5DD000E}" srcOrd="0" destOrd="0" presId="urn:microsoft.com/office/officeart/2008/layout/VerticalAccentList"/>
    <dgm:cxn modelId="{C254729C-DA1B-4749-BC0B-5DF1C23232D1}" type="presParOf" srcId="{1E3F483C-186C-458B-90EF-562DC3B1FA6E}" destId="{12A93054-770D-49AA-9D87-CB9E4419DAA4}" srcOrd="1" destOrd="0" presId="urn:microsoft.com/office/officeart/2008/layout/VerticalAccentList"/>
    <dgm:cxn modelId="{23CF9D56-8323-4535-970D-914687C699CB}" type="presParOf" srcId="{12A93054-770D-49AA-9D87-CB9E4419DAA4}" destId="{8EFBC8F3-14C7-41DF-BDC9-BA4048AE4AC2}" srcOrd="0" destOrd="0" presId="urn:microsoft.com/office/officeart/2008/layout/VerticalAccentList"/>
    <dgm:cxn modelId="{BCF6002D-A74E-41DA-B165-CB80300967BA}" type="presParOf" srcId="{12A93054-770D-49AA-9D87-CB9E4419DAA4}" destId="{FD7CDFCA-D6A4-4267-9232-FE3AFA6D0C2C}" srcOrd="1" destOrd="0" presId="urn:microsoft.com/office/officeart/2008/layout/VerticalAccentList"/>
    <dgm:cxn modelId="{9AECA949-16E5-42B5-A721-AC5CB40F0112}" type="presParOf" srcId="{12A93054-770D-49AA-9D87-CB9E4419DAA4}" destId="{81DA50F7-31CD-4ECF-AE67-1FFF932186A8}" srcOrd="2" destOrd="0" presId="urn:microsoft.com/office/officeart/2008/layout/VerticalAccentList"/>
    <dgm:cxn modelId="{1187A83A-D70B-4FFE-A555-40C674D3AA54}" type="presParOf" srcId="{12A93054-770D-49AA-9D87-CB9E4419DAA4}" destId="{4D0D9127-E21C-4CD7-9922-AAAD46B92084}" srcOrd="3" destOrd="0" presId="urn:microsoft.com/office/officeart/2008/layout/VerticalAccentList"/>
    <dgm:cxn modelId="{286CC31F-E2A8-4620-972C-686CAA2E4782}" type="presParOf" srcId="{12A93054-770D-49AA-9D87-CB9E4419DAA4}" destId="{618D1BA4-1EBD-4188-B21E-A7AF75CEF0C2}" srcOrd="4" destOrd="0" presId="urn:microsoft.com/office/officeart/2008/layout/VerticalAccentList"/>
    <dgm:cxn modelId="{6D8A13BE-C911-4F3C-9BB6-3679F8EF1AFC}" type="presParOf" srcId="{12A93054-770D-49AA-9D87-CB9E4419DAA4}" destId="{5901405E-00CC-4802-8EF9-420BE6C89798}" srcOrd="5" destOrd="0" presId="urn:microsoft.com/office/officeart/2008/layout/VerticalAccentList"/>
    <dgm:cxn modelId="{4F50CBF9-1507-40D4-8D8D-7F9750178013}" type="presParOf" srcId="{12A93054-770D-49AA-9D87-CB9E4419DAA4}" destId="{4A517FB6-932D-4130-8740-6C04687B604A}" srcOrd="6" destOrd="0" presId="urn:microsoft.com/office/officeart/2008/layout/VerticalAccentList"/>
    <dgm:cxn modelId="{8077CCC1-62F1-47F4-B46D-2E76EA53734D}" type="presParOf" srcId="{12A93054-770D-49AA-9D87-CB9E4419DAA4}" destId="{E858646D-2047-4021-A70F-76F0FE854E46}" srcOrd="7" destOrd="0" presId="urn:microsoft.com/office/officeart/2008/layout/VerticalAccentList"/>
    <dgm:cxn modelId="{BEF09643-73AD-4CDE-8EA8-DC0095D77FE4}" type="presParOf" srcId="{1E3F483C-186C-458B-90EF-562DC3B1FA6E}" destId="{2BF848A9-C938-4369-86A5-E91C8F17CC32}" srcOrd="2" destOrd="0" presId="urn:microsoft.com/office/officeart/2008/layout/VerticalAccentList"/>
    <dgm:cxn modelId="{D8FC65FD-CD92-429D-9B74-404052372173}" type="presParOf" srcId="{1E3F483C-186C-458B-90EF-562DC3B1FA6E}" destId="{92060B34-85EF-423A-B4D1-3F871A54288C}" srcOrd="3" destOrd="0" presId="urn:microsoft.com/office/officeart/2008/layout/VerticalAccentList"/>
    <dgm:cxn modelId="{7573A06C-4A92-4C45-AEE0-F172A97C1A3A}" type="presParOf" srcId="{92060B34-85EF-423A-B4D1-3F871A54288C}" destId="{F042ADD7-0692-4557-824F-7A3C7B1CB14F}" srcOrd="0" destOrd="0" presId="urn:microsoft.com/office/officeart/2008/layout/VerticalAccentList"/>
    <dgm:cxn modelId="{DAD067A5-AD7B-475F-BBE8-9FC2570287D8}" type="presParOf" srcId="{1E3F483C-186C-458B-90EF-562DC3B1FA6E}" destId="{8D63E584-41AB-4543-A9C5-F046BDC0797C}" srcOrd="4" destOrd="0" presId="urn:microsoft.com/office/officeart/2008/layout/VerticalAccentList"/>
    <dgm:cxn modelId="{25FE7C3A-083F-4983-BCA7-E5A7EDA74AE1}" type="presParOf" srcId="{8D63E584-41AB-4543-A9C5-F046BDC0797C}" destId="{02ADCAA1-98BB-4A8C-A48B-5B5B66B08C48}" srcOrd="0" destOrd="0" presId="urn:microsoft.com/office/officeart/2008/layout/VerticalAccentList"/>
    <dgm:cxn modelId="{5CA24ED1-FDE0-44BB-95E6-961695C98B94}" type="presParOf" srcId="{8D63E584-41AB-4543-A9C5-F046BDC0797C}" destId="{47868813-DF50-40FC-B716-3BAFF42F210E}" srcOrd="1" destOrd="0" presId="urn:microsoft.com/office/officeart/2008/layout/VerticalAccentList"/>
    <dgm:cxn modelId="{D0560C5C-B3C3-45A2-998D-20627C2DC256}" type="presParOf" srcId="{8D63E584-41AB-4543-A9C5-F046BDC0797C}" destId="{A0FD3320-3E8F-4AD0-8E78-68B6EDB3615E}" srcOrd="2" destOrd="0" presId="urn:microsoft.com/office/officeart/2008/layout/VerticalAccentList"/>
    <dgm:cxn modelId="{EB08EE78-B811-497E-B7AE-BA9997E5B895}" type="presParOf" srcId="{8D63E584-41AB-4543-A9C5-F046BDC0797C}" destId="{95FD54DB-0683-4081-B8AE-532C349E91AD}" srcOrd="3" destOrd="0" presId="urn:microsoft.com/office/officeart/2008/layout/VerticalAccentList"/>
    <dgm:cxn modelId="{CB20DA45-816E-45C7-87CC-1B0931632797}" type="presParOf" srcId="{8D63E584-41AB-4543-A9C5-F046BDC0797C}" destId="{6AB9F2D7-F7A4-4E13-AFE4-F7CEFCA802AC}" srcOrd="4" destOrd="0" presId="urn:microsoft.com/office/officeart/2008/layout/VerticalAccentList"/>
    <dgm:cxn modelId="{8D30AE78-8252-409F-B3B6-9F05EBF9C87E}" type="presParOf" srcId="{8D63E584-41AB-4543-A9C5-F046BDC0797C}" destId="{E40449FA-5C15-4002-9301-BACFC24B42B0}" srcOrd="5" destOrd="0" presId="urn:microsoft.com/office/officeart/2008/layout/VerticalAccentList"/>
    <dgm:cxn modelId="{3106A5C5-E2C1-4BF0-ACE6-0F7FEBCEEFD0}" type="presParOf" srcId="{8D63E584-41AB-4543-A9C5-F046BDC0797C}" destId="{69395697-8EC7-4DC2-B32E-3529B7596798}" srcOrd="6" destOrd="0" presId="urn:microsoft.com/office/officeart/2008/layout/VerticalAccentList"/>
    <dgm:cxn modelId="{E35A68AE-14CC-4C3F-899F-E10AF7E2F105}" type="presParOf" srcId="{8D63E584-41AB-4543-A9C5-F046BDC0797C}" destId="{902CDC3B-DA90-432F-8C3B-4C368108B791}" srcOrd="7" destOrd="0" presId="urn:microsoft.com/office/officeart/2008/layout/VerticalAccentList"/>
    <dgm:cxn modelId="{2AD826D5-3C88-45F7-AD34-D2D0F9E69ACC}" type="presParOf" srcId="{1E3F483C-186C-458B-90EF-562DC3B1FA6E}" destId="{8CC7862B-5DAA-48E2-B50E-1C2FE31E47A6}" srcOrd="5" destOrd="0" presId="urn:microsoft.com/office/officeart/2008/layout/VerticalAccentList"/>
    <dgm:cxn modelId="{C237B5E2-B28B-4AAF-BFE3-7DBE5E5FF08C}" type="presParOf" srcId="{1E3F483C-186C-458B-90EF-562DC3B1FA6E}" destId="{A0D0CEAE-AA3B-483B-A2F6-585BDBC76BA1}" srcOrd="6" destOrd="0" presId="urn:microsoft.com/office/officeart/2008/layout/VerticalAccentList"/>
    <dgm:cxn modelId="{D5DF0A8E-3BCC-4DC6-A504-B47B57EE1312}" type="presParOf" srcId="{A0D0CEAE-AA3B-483B-A2F6-585BDBC76BA1}" destId="{8747BB4F-9863-43DC-8540-83B6E84FAD15}" srcOrd="0" destOrd="0" presId="urn:microsoft.com/office/officeart/2008/layout/VerticalAccentList"/>
    <dgm:cxn modelId="{02802029-1ECA-467B-8C61-3928A4A26C27}" type="presParOf" srcId="{1E3F483C-186C-458B-90EF-562DC3B1FA6E}" destId="{BF690467-6EC5-4A86-B28D-D70DF7973106}" srcOrd="7" destOrd="0" presId="urn:microsoft.com/office/officeart/2008/layout/VerticalAccentList"/>
    <dgm:cxn modelId="{1CDE045A-4136-4834-A5C3-6960AC710EFB}" type="presParOf" srcId="{BF690467-6EC5-4A86-B28D-D70DF7973106}" destId="{1DD3134A-A888-4444-9394-F80B7963B601}" srcOrd="0" destOrd="0" presId="urn:microsoft.com/office/officeart/2008/layout/VerticalAccentList"/>
    <dgm:cxn modelId="{D10AF2CF-84EB-436B-ACA1-03212E0E7FFC}" type="presParOf" srcId="{BF690467-6EC5-4A86-B28D-D70DF7973106}" destId="{6C445609-BBA9-4F2C-B0DF-061954A06122}" srcOrd="1" destOrd="0" presId="urn:microsoft.com/office/officeart/2008/layout/VerticalAccentList"/>
    <dgm:cxn modelId="{D15955DB-C31F-4CB2-B580-6AFB9395351B}" type="presParOf" srcId="{BF690467-6EC5-4A86-B28D-D70DF7973106}" destId="{FD628E70-58C3-4AC5-8AB3-6273EE863A8D}" srcOrd="2" destOrd="0" presId="urn:microsoft.com/office/officeart/2008/layout/VerticalAccentList"/>
    <dgm:cxn modelId="{1FED7F8E-0841-4264-9131-0199F06C4BBE}" type="presParOf" srcId="{BF690467-6EC5-4A86-B28D-D70DF7973106}" destId="{CBF3CE60-EF8C-45E5-9396-FE661AB08863}" srcOrd="3" destOrd="0" presId="urn:microsoft.com/office/officeart/2008/layout/VerticalAccentList"/>
    <dgm:cxn modelId="{B006528A-BDE9-4580-8262-21D3597992AB}" type="presParOf" srcId="{BF690467-6EC5-4A86-B28D-D70DF7973106}" destId="{4589F0F4-F77C-4F66-AD6D-FC7FA6348829}" srcOrd="4" destOrd="0" presId="urn:microsoft.com/office/officeart/2008/layout/VerticalAccentList"/>
    <dgm:cxn modelId="{11A78F56-9D41-4256-83B9-AD4184ECCE78}" type="presParOf" srcId="{BF690467-6EC5-4A86-B28D-D70DF7973106}" destId="{E695BB4B-0D11-4A8E-8EA9-9B5EA6F356A1}" srcOrd="5" destOrd="0" presId="urn:microsoft.com/office/officeart/2008/layout/VerticalAccentList"/>
    <dgm:cxn modelId="{D3CAFB97-EA4E-44EF-9EAA-2AB40D9A8F9E}" type="presParOf" srcId="{BF690467-6EC5-4A86-B28D-D70DF7973106}" destId="{8EB08E5C-56AC-4119-A887-CB329BFBDDAA}" srcOrd="6" destOrd="0" presId="urn:microsoft.com/office/officeart/2008/layout/VerticalAccentList"/>
    <dgm:cxn modelId="{098B1402-E4CC-45D8-AF53-F6B7A0EE2BAB}" type="presParOf" srcId="{BF690467-6EC5-4A86-B28D-D70DF7973106}" destId="{3EA593EA-2F3B-4970-A1FB-3825C9346B9A}" srcOrd="7" destOrd="0" presId="urn:microsoft.com/office/officeart/2008/layout/VerticalAccent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DA2BCAD-13FD-4701-8C62-B65DC5003602}" type="doc">
      <dgm:prSet loTypeId="urn:microsoft.com/office/officeart/2005/8/layout/process4" loCatId="process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C016E6D9-5E43-45C4-8746-B57D2B90C370}">
      <dgm:prSet phldrT="[Texto]"/>
      <dgm:spPr/>
      <dgm:t>
        <a:bodyPr/>
        <a:lstStyle/>
        <a:p>
          <a:r>
            <a:rPr lang="es-ES" dirty="0" smtClean="0">
              <a:solidFill>
                <a:schemeClr val="tx1">
                  <a:lumMod val="95000"/>
                  <a:lumOff val="5000"/>
                </a:schemeClr>
              </a:solidFill>
            </a:rPr>
            <a:t>DISCRECIÓN</a:t>
          </a:r>
          <a:endParaRPr lang="es-EC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B382CE95-18A7-445E-9427-56A378052EDD}" type="parTrans" cxnId="{F800F49F-AD44-4A3D-B18F-ED91B352B1CA}">
      <dgm:prSet/>
      <dgm:spPr/>
      <dgm:t>
        <a:bodyPr/>
        <a:lstStyle/>
        <a:p>
          <a:endParaRPr lang="es-EC"/>
        </a:p>
      </dgm:t>
    </dgm:pt>
    <dgm:pt modelId="{B731F3FE-15D7-4F79-842A-981BDBC450BC}" type="sibTrans" cxnId="{F800F49F-AD44-4A3D-B18F-ED91B352B1CA}">
      <dgm:prSet/>
      <dgm:spPr/>
      <dgm:t>
        <a:bodyPr/>
        <a:lstStyle/>
        <a:p>
          <a:endParaRPr lang="es-EC"/>
        </a:p>
      </dgm:t>
    </dgm:pt>
    <dgm:pt modelId="{CAD46FE4-13D7-4898-B0F3-4EEB623289C2}">
      <dgm:prSet phldrT="[Texto]" custT="1"/>
      <dgm:spPr/>
      <dgm:t>
        <a:bodyPr/>
        <a:lstStyle/>
        <a:p>
          <a:r>
            <a:rPr lang="es-ES" sz="1800" dirty="0" smtClean="0"/>
            <a:t>Debe ser reservada al momento de emitir algún comentario, en muchos casos guarda en su memoria temas personales del jefe en tal virtud debe actuar con profesionalismo.</a:t>
          </a:r>
          <a:endParaRPr lang="es-EC" sz="1800" dirty="0"/>
        </a:p>
      </dgm:t>
    </dgm:pt>
    <dgm:pt modelId="{905B214C-BB71-4706-B17E-E5E9B8AFB461}" type="parTrans" cxnId="{9B6E5FBC-5FEE-4956-8584-50BC3C0A443F}">
      <dgm:prSet/>
      <dgm:spPr/>
      <dgm:t>
        <a:bodyPr/>
        <a:lstStyle/>
        <a:p>
          <a:endParaRPr lang="es-EC"/>
        </a:p>
      </dgm:t>
    </dgm:pt>
    <dgm:pt modelId="{DD63B2F3-0F49-49B2-9F01-AA0635D7BC91}" type="sibTrans" cxnId="{9B6E5FBC-5FEE-4956-8584-50BC3C0A443F}">
      <dgm:prSet/>
      <dgm:spPr/>
      <dgm:t>
        <a:bodyPr/>
        <a:lstStyle/>
        <a:p>
          <a:endParaRPr lang="es-EC"/>
        </a:p>
      </dgm:t>
    </dgm:pt>
    <dgm:pt modelId="{C6290E47-E584-4A34-8318-1FAD81F19FF8}">
      <dgm:prSet phldrT="[Texto]"/>
      <dgm:spPr/>
      <dgm:t>
        <a:bodyPr/>
        <a:lstStyle/>
        <a:p>
          <a:r>
            <a:rPr lang="es-ES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ea typeface="Times New Roman" panose="02020603050405020304" pitchFamily="18" charset="0"/>
            </a:rPr>
            <a:t>PRUDENTE</a:t>
          </a:r>
          <a:r>
            <a:rPr lang="es-ES" dirty="0" smtClean="0">
              <a:latin typeface="Arial" panose="020B0604020202020204" pitchFamily="34" charset="0"/>
              <a:ea typeface="Times New Roman" panose="02020603050405020304" pitchFamily="18" charset="0"/>
            </a:rPr>
            <a:t> </a:t>
          </a:r>
          <a:endParaRPr lang="es-EC" dirty="0"/>
        </a:p>
      </dgm:t>
    </dgm:pt>
    <dgm:pt modelId="{3EFC469A-3542-4537-81BF-C40AE3DFD260}" type="parTrans" cxnId="{9FC78DE2-2CAD-44C6-8559-634E11F89A76}">
      <dgm:prSet/>
      <dgm:spPr/>
      <dgm:t>
        <a:bodyPr/>
        <a:lstStyle/>
        <a:p>
          <a:endParaRPr lang="es-EC"/>
        </a:p>
      </dgm:t>
    </dgm:pt>
    <dgm:pt modelId="{4E8724CE-0F10-463F-9972-6DDAEB6CD17A}" type="sibTrans" cxnId="{9FC78DE2-2CAD-44C6-8559-634E11F89A76}">
      <dgm:prSet/>
      <dgm:spPr/>
      <dgm:t>
        <a:bodyPr/>
        <a:lstStyle/>
        <a:p>
          <a:endParaRPr lang="es-EC"/>
        </a:p>
      </dgm:t>
    </dgm:pt>
    <dgm:pt modelId="{10BC7444-C7EA-4156-9631-4C3AFB9BD7C4}">
      <dgm:prSet phldrT="[Texto]" custT="1"/>
      <dgm:spPr/>
      <dgm:t>
        <a:bodyPr/>
        <a:lstStyle/>
        <a:p>
          <a:r>
            <a:rPr lang="es-ES" sz="1800" dirty="0" smtClean="0">
              <a:latin typeface="+mj-lt"/>
              <a:ea typeface="Times New Roman" panose="02020603050405020304" pitchFamily="18" charset="0"/>
            </a:rPr>
            <a:t>Debe analizar los riesgos y las posibles reacciones ante un hecho o suceso dentro de la empresa ya sea con su jefe o un cliente</a:t>
          </a:r>
          <a:endParaRPr lang="es-EC" sz="1800" dirty="0">
            <a:latin typeface="+mj-lt"/>
          </a:endParaRPr>
        </a:p>
      </dgm:t>
    </dgm:pt>
    <dgm:pt modelId="{87763D0B-182B-4EA7-B881-8ABCFE4B0867}" type="parTrans" cxnId="{7EAB1CCF-B80D-45B4-90FD-834E27BEAAC1}">
      <dgm:prSet/>
      <dgm:spPr/>
      <dgm:t>
        <a:bodyPr/>
        <a:lstStyle/>
        <a:p>
          <a:endParaRPr lang="es-EC"/>
        </a:p>
      </dgm:t>
    </dgm:pt>
    <dgm:pt modelId="{CA6B2CCB-35E1-41AF-8FD8-6963FE5531E7}" type="sibTrans" cxnId="{7EAB1CCF-B80D-45B4-90FD-834E27BEAAC1}">
      <dgm:prSet/>
      <dgm:spPr/>
      <dgm:t>
        <a:bodyPr/>
        <a:lstStyle/>
        <a:p>
          <a:endParaRPr lang="es-EC"/>
        </a:p>
      </dgm:t>
    </dgm:pt>
    <dgm:pt modelId="{BADD0E7E-DCA6-480C-9548-14A0E39DAC64}">
      <dgm:prSet phldrT="[Texto]"/>
      <dgm:spPr/>
      <dgm:t>
        <a:bodyPr/>
        <a:lstStyle/>
        <a:p>
          <a:r>
            <a:rPr lang="es-ES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ea typeface="Times New Roman" panose="02020603050405020304" pitchFamily="18" charset="0"/>
            </a:rPr>
            <a:t>FIDELIDAD</a:t>
          </a:r>
          <a:endParaRPr lang="es-EC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9E8EBA4B-A281-42AE-BA19-3CAB06D58FDA}" type="parTrans" cxnId="{12183CF7-DBDB-4DE5-A795-F4DB5935E6E2}">
      <dgm:prSet/>
      <dgm:spPr/>
      <dgm:t>
        <a:bodyPr/>
        <a:lstStyle/>
        <a:p>
          <a:endParaRPr lang="es-EC"/>
        </a:p>
      </dgm:t>
    </dgm:pt>
    <dgm:pt modelId="{15D9A928-F3E5-4107-B87A-46F7AC7798F1}" type="sibTrans" cxnId="{12183CF7-DBDB-4DE5-A795-F4DB5935E6E2}">
      <dgm:prSet/>
      <dgm:spPr/>
      <dgm:t>
        <a:bodyPr/>
        <a:lstStyle/>
        <a:p>
          <a:endParaRPr lang="es-EC"/>
        </a:p>
      </dgm:t>
    </dgm:pt>
    <dgm:pt modelId="{054DAA14-1BFC-4AAE-8E38-0F7D15C10A3F}">
      <dgm:prSet phldrT="[Texto]" custT="1"/>
      <dgm:spPr/>
      <dgm:t>
        <a:bodyPr/>
        <a:lstStyle/>
        <a:p>
          <a:r>
            <a:rPr lang="es-ES" sz="1800" dirty="0" smtClean="0">
              <a:latin typeface="+mj-lt"/>
              <a:ea typeface="Times New Roman" panose="02020603050405020304" pitchFamily="18" charset="0"/>
            </a:rPr>
            <a:t>Debe ser fiel a sus principios y segura de las actividades que realiza, jamás debe defraudar la confianza que se ganó del jefe.</a:t>
          </a:r>
          <a:endParaRPr lang="es-EC" sz="1800" dirty="0">
            <a:latin typeface="+mj-lt"/>
          </a:endParaRPr>
        </a:p>
      </dgm:t>
    </dgm:pt>
    <dgm:pt modelId="{AB795AA4-03E1-4CC4-80D2-CD3B42EE58D3}" type="parTrans" cxnId="{B9692960-CA6C-4D57-A5FF-BB3C7BB8D573}">
      <dgm:prSet/>
      <dgm:spPr/>
      <dgm:t>
        <a:bodyPr/>
        <a:lstStyle/>
        <a:p>
          <a:endParaRPr lang="es-EC"/>
        </a:p>
      </dgm:t>
    </dgm:pt>
    <dgm:pt modelId="{BF90E584-135E-450E-A3C4-161117EB9CDF}" type="sibTrans" cxnId="{B9692960-CA6C-4D57-A5FF-BB3C7BB8D573}">
      <dgm:prSet/>
      <dgm:spPr/>
      <dgm:t>
        <a:bodyPr/>
        <a:lstStyle/>
        <a:p>
          <a:endParaRPr lang="es-EC"/>
        </a:p>
      </dgm:t>
    </dgm:pt>
    <dgm:pt modelId="{F5A4DB02-7507-44DF-A4DD-B6E431EB8317}" type="pres">
      <dgm:prSet presAssocID="{4DA2BCAD-13FD-4701-8C62-B65DC500360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5438187-FB30-4D8D-9077-0B4B3613E8A5}" type="pres">
      <dgm:prSet presAssocID="{BADD0E7E-DCA6-480C-9548-14A0E39DAC64}" presName="boxAndChildren" presStyleCnt="0"/>
      <dgm:spPr/>
      <dgm:t>
        <a:bodyPr/>
        <a:lstStyle/>
        <a:p>
          <a:endParaRPr lang="es-EC"/>
        </a:p>
      </dgm:t>
    </dgm:pt>
    <dgm:pt modelId="{AEE5EDF1-0B8B-4003-AED8-0F69F59B1B13}" type="pres">
      <dgm:prSet presAssocID="{BADD0E7E-DCA6-480C-9548-14A0E39DAC64}" presName="parentTextBox" presStyleLbl="node1" presStyleIdx="0" presStyleCnt="3"/>
      <dgm:spPr/>
      <dgm:t>
        <a:bodyPr/>
        <a:lstStyle/>
        <a:p>
          <a:endParaRPr lang="es-EC"/>
        </a:p>
      </dgm:t>
    </dgm:pt>
    <dgm:pt modelId="{E6D1B0A1-9B77-4427-8E01-3E4DED76880C}" type="pres">
      <dgm:prSet presAssocID="{BADD0E7E-DCA6-480C-9548-14A0E39DAC64}" presName="entireBox" presStyleLbl="node1" presStyleIdx="0" presStyleCnt="3" custLinFactX="13557" custLinFactNeighborX="100000" custLinFactNeighborY="41511"/>
      <dgm:spPr/>
      <dgm:t>
        <a:bodyPr/>
        <a:lstStyle/>
        <a:p>
          <a:endParaRPr lang="es-EC"/>
        </a:p>
      </dgm:t>
    </dgm:pt>
    <dgm:pt modelId="{582F4CD1-344C-4391-A62B-86F118FAA8A6}" type="pres">
      <dgm:prSet presAssocID="{BADD0E7E-DCA6-480C-9548-14A0E39DAC64}" presName="descendantBox" presStyleCnt="0"/>
      <dgm:spPr/>
      <dgm:t>
        <a:bodyPr/>
        <a:lstStyle/>
        <a:p>
          <a:endParaRPr lang="es-EC"/>
        </a:p>
      </dgm:t>
    </dgm:pt>
    <dgm:pt modelId="{9F32D868-3608-4F4E-8C19-18D612A0B146}" type="pres">
      <dgm:prSet presAssocID="{054DAA14-1BFC-4AAE-8E38-0F7D15C10A3F}" presName="childTextBox" presStyleLbl="f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C1B6B8C-937E-4C72-8A4C-BC7FB66F79CD}" type="pres">
      <dgm:prSet presAssocID="{4E8724CE-0F10-463F-9972-6DDAEB6CD17A}" presName="sp" presStyleCnt="0"/>
      <dgm:spPr/>
      <dgm:t>
        <a:bodyPr/>
        <a:lstStyle/>
        <a:p>
          <a:endParaRPr lang="es-EC"/>
        </a:p>
      </dgm:t>
    </dgm:pt>
    <dgm:pt modelId="{3028EF91-AF0B-4FA7-B6BD-40C526CF3E6C}" type="pres">
      <dgm:prSet presAssocID="{C6290E47-E584-4A34-8318-1FAD81F19FF8}" presName="arrowAndChildren" presStyleCnt="0"/>
      <dgm:spPr/>
      <dgm:t>
        <a:bodyPr/>
        <a:lstStyle/>
        <a:p>
          <a:endParaRPr lang="es-EC"/>
        </a:p>
      </dgm:t>
    </dgm:pt>
    <dgm:pt modelId="{AEC67342-A66C-42BA-A8A4-44A9A5784233}" type="pres">
      <dgm:prSet presAssocID="{C6290E47-E584-4A34-8318-1FAD81F19FF8}" presName="parentTextArrow" presStyleLbl="node1" presStyleIdx="0" presStyleCnt="3"/>
      <dgm:spPr/>
      <dgm:t>
        <a:bodyPr/>
        <a:lstStyle/>
        <a:p>
          <a:endParaRPr lang="es-EC"/>
        </a:p>
      </dgm:t>
    </dgm:pt>
    <dgm:pt modelId="{8FD5A589-DB7F-4482-A3A6-08EAF426AFDE}" type="pres">
      <dgm:prSet presAssocID="{C6290E47-E584-4A34-8318-1FAD81F19FF8}" presName="arrow" presStyleLbl="node1" presStyleIdx="1" presStyleCnt="3" custLinFactNeighborX="571" custLinFactNeighborY="4293"/>
      <dgm:spPr/>
      <dgm:t>
        <a:bodyPr/>
        <a:lstStyle/>
        <a:p>
          <a:endParaRPr lang="es-EC"/>
        </a:p>
      </dgm:t>
    </dgm:pt>
    <dgm:pt modelId="{007F92D3-313C-49AD-AC9B-B5F5465117EE}" type="pres">
      <dgm:prSet presAssocID="{C6290E47-E584-4A34-8318-1FAD81F19FF8}" presName="descendantArrow" presStyleCnt="0"/>
      <dgm:spPr/>
      <dgm:t>
        <a:bodyPr/>
        <a:lstStyle/>
        <a:p>
          <a:endParaRPr lang="es-EC"/>
        </a:p>
      </dgm:t>
    </dgm:pt>
    <dgm:pt modelId="{D02A0952-5279-4BEF-81B7-7837B6862566}" type="pres">
      <dgm:prSet presAssocID="{10BC7444-C7EA-4156-9631-4C3AFB9BD7C4}" presName="childTextArrow" presStyleLbl="fgAccFollowNode1" presStyleIdx="1" presStyleCnt="3" custScaleY="15103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24033DD-E56F-4AC0-AA7E-83D04604754F}" type="pres">
      <dgm:prSet presAssocID="{B731F3FE-15D7-4F79-842A-981BDBC450BC}" presName="sp" presStyleCnt="0"/>
      <dgm:spPr/>
      <dgm:t>
        <a:bodyPr/>
        <a:lstStyle/>
        <a:p>
          <a:endParaRPr lang="es-EC"/>
        </a:p>
      </dgm:t>
    </dgm:pt>
    <dgm:pt modelId="{36B8B4ED-E988-4727-9FFC-66484E4D661E}" type="pres">
      <dgm:prSet presAssocID="{C016E6D9-5E43-45C4-8746-B57D2B90C370}" presName="arrowAndChildren" presStyleCnt="0"/>
      <dgm:spPr/>
      <dgm:t>
        <a:bodyPr/>
        <a:lstStyle/>
        <a:p>
          <a:endParaRPr lang="es-EC"/>
        </a:p>
      </dgm:t>
    </dgm:pt>
    <dgm:pt modelId="{07D93477-0791-4CF0-A2A3-18B2CE9F0CBC}" type="pres">
      <dgm:prSet presAssocID="{C016E6D9-5E43-45C4-8746-B57D2B90C370}" presName="parentTextArrow" presStyleLbl="node1" presStyleIdx="1" presStyleCnt="3"/>
      <dgm:spPr/>
      <dgm:t>
        <a:bodyPr/>
        <a:lstStyle/>
        <a:p>
          <a:endParaRPr lang="es-EC"/>
        </a:p>
      </dgm:t>
    </dgm:pt>
    <dgm:pt modelId="{124F316C-CA27-4BD7-B700-13A0E325483B}" type="pres">
      <dgm:prSet presAssocID="{C016E6D9-5E43-45C4-8746-B57D2B90C370}" presName="arrow" presStyleLbl="node1" presStyleIdx="2" presStyleCnt="3" custLinFactNeighborY="5841"/>
      <dgm:spPr/>
      <dgm:t>
        <a:bodyPr/>
        <a:lstStyle/>
        <a:p>
          <a:endParaRPr lang="es-EC"/>
        </a:p>
      </dgm:t>
    </dgm:pt>
    <dgm:pt modelId="{B2187AD3-6F03-4661-8C0B-32D9DCCBC4FD}" type="pres">
      <dgm:prSet presAssocID="{C016E6D9-5E43-45C4-8746-B57D2B90C370}" presName="descendantArrow" presStyleCnt="0"/>
      <dgm:spPr/>
      <dgm:t>
        <a:bodyPr/>
        <a:lstStyle/>
        <a:p>
          <a:endParaRPr lang="es-EC"/>
        </a:p>
      </dgm:t>
    </dgm:pt>
    <dgm:pt modelId="{94238E34-05B3-4248-BB85-FFB121CCFE10}" type="pres">
      <dgm:prSet presAssocID="{CAD46FE4-13D7-4898-B0F3-4EEB623289C2}" presName="childTextArrow" presStyleLbl="fgAccFollowNode1" presStyleIdx="2" presStyleCnt="3" custScaleY="156273" custLinFactNeighborX="1456" custLinFactNeighborY="3281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800F49F-AD44-4A3D-B18F-ED91B352B1CA}" srcId="{4DA2BCAD-13FD-4701-8C62-B65DC5003602}" destId="{C016E6D9-5E43-45C4-8746-B57D2B90C370}" srcOrd="0" destOrd="0" parTransId="{B382CE95-18A7-445E-9427-56A378052EDD}" sibTransId="{B731F3FE-15D7-4F79-842A-981BDBC450BC}"/>
    <dgm:cxn modelId="{D46A32B5-2FFB-493A-A735-074B4F17234B}" type="presOf" srcId="{CAD46FE4-13D7-4898-B0F3-4EEB623289C2}" destId="{94238E34-05B3-4248-BB85-FFB121CCFE10}" srcOrd="0" destOrd="0" presId="urn:microsoft.com/office/officeart/2005/8/layout/process4"/>
    <dgm:cxn modelId="{211FA056-8B81-44EB-97E9-40FA30269423}" type="presOf" srcId="{C016E6D9-5E43-45C4-8746-B57D2B90C370}" destId="{07D93477-0791-4CF0-A2A3-18B2CE9F0CBC}" srcOrd="0" destOrd="0" presId="urn:microsoft.com/office/officeart/2005/8/layout/process4"/>
    <dgm:cxn modelId="{9B6E5FBC-5FEE-4956-8584-50BC3C0A443F}" srcId="{C016E6D9-5E43-45C4-8746-B57D2B90C370}" destId="{CAD46FE4-13D7-4898-B0F3-4EEB623289C2}" srcOrd="0" destOrd="0" parTransId="{905B214C-BB71-4706-B17E-E5E9B8AFB461}" sibTransId="{DD63B2F3-0F49-49B2-9F01-AA0635D7BC91}"/>
    <dgm:cxn modelId="{A2E4288D-3CEB-4C74-A6FB-1521242E262F}" type="presOf" srcId="{C6290E47-E584-4A34-8318-1FAD81F19FF8}" destId="{8FD5A589-DB7F-4482-A3A6-08EAF426AFDE}" srcOrd="1" destOrd="0" presId="urn:microsoft.com/office/officeart/2005/8/layout/process4"/>
    <dgm:cxn modelId="{475B568C-D63D-4069-B529-50C8615FD5ED}" type="presOf" srcId="{054DAA14-1BFC-4AAE-8E38-0F7D15C10A3F}" destId="{9F32D868-3608-4F4E-8C19-18D612A0B146}" srcOrd="0" destOrd="0" presId="urn:microsoft.com/office/officeart/2005/8/layout/process4"/>
    <dgm:cxn modelId="{9BE3A5D3-8189-4724-9707-4D334A9F4FEB}" type="presOf" srcId="{C6290E47-E584-4A34-8318-1FAD81F19FF8}" destId="{AEC67342-A66C-42BA-A8A4-44A9A5784233}" srcOrd="0" destOrd="0" presId="urn:microsoft.com/office/officeart/2005/8/layout/process4"/>
    <dgm:cxn modelId="{B8BE5F41-C799-4841-8700-766AFBE5F96C}" type="presOf" srcId="{BADD0E7E-DCA6-480C-9548-14A0E39DAC64}" destId="{AEE5EDF1-0B8B-4003-AED8-0F69F59B1B13}" srcOrd="0" destOrd="0" presId="urn:microsoft.com/office/officeart/2005/8/layout/process4"/>
    <dgm:cxn modelId="{E2AAFB95-2863-43B6-85CA-A7206E9CC5FD}" type="presOf" srcId="{4DA2BCAD-13FD-4701-8C62-B65DC5003602}" destId="{F5A4DB02-7507-44DF-A4DD-B6E431EB8317}" srcOrd="0" destOrd="0" presId="urn:microsoft.com/office/officeart/2005/8/layout/process4"/>
    <dgm:cxn modelId="{9FC78DE2-2CAD-44C6-8559-634E11F89A76}" srcId="{4DA2BCAD-13FD-4701-8C62-B65DC5003602}" destId="{C6290E47-E584-4A34-8318-1FAD81F19FF8}" srcOrd="1" destOrd="0" parTransId="{3EFC469A-3542-4537-81BF-C40AE3DFD260}" sibTransId="{4E8724CE-0F10-463F-9972-6DDAEB6CD17A}"/>
    <dgm:cxn modelId="{B9692960-CA6C-4D57-A5FF-BB3C7BB8D573}" srcId="{BADD0E7E-DCA6-480C-9548-14A0E39DAC64}" destId="{054DAA14-1BFC-4AAE-8E38-0F7D15C10A3F}" srcOrd="0" destOrd="0" parTransId="{AB795AA4-03E1-4CC4-80D2-CD3B42EE58D3}" sibTransId="{BF90E584-135E-450E-A3C4-161117EB9CDF}"/>
    <dgm:cxn modelId="{4D0AB3ED-795F-49DD-80DE-05684561ED59}" type="presOf" srcId="{C016E6D9-5E43-45C4-8746-B57D2B90C370}" destId="{124F316C-CA27-4BD7-B700-13A0E325483B}" srcOrd="1" destOrd="0" presId="urn:microsoft.com/office/officeart/2005/8/layout/process4"/>
    <dgm:cxn modelId="{12183CF7-DBDB-4DE5-A795-F4DB5935E6E2}" srcId="{4DA2BCAD-13FD-4701-8C62-B65DC5003602}" destId="{BADD0E7E-DCA6-480C-9548-14A0E39DAC64}" srcOrd="2" destOrd="0" parTransId="{9E8EBA4B-A281-42AE-BA19-3CAB06D58FDA}" sibTransId="{15D9A928-F3E5-4107-B87A-46F7AC7798F1}"/>
    <dgm:cxn modelId="{7342453A-9CEE-4A7F-BDA1-F635595CF020}" type="presOf" srcId="{10BC7444-C7EA-4156-9631-4C3AFB9BD7C4}" destId="{D02A0952-5279-4BEF-81B7-7837B6862566}" srcOrd="0" destOrd="0" presId="urn:microsoft.com/office/officeart/2005/8/layout/process4"/>
    <dgm:cxn modelId="{7B482C5C-BCA6-47E5-9840-CFA00EB116A0}" type="presOf" srcId="{BADD0E7E-DCA6-480C-9548-14A0E39DAC64}" destId="{E6D1B0A1-9B77-4427-8E01-3E4DED76880C}" srcOrd="1" destOrd="0" presId="urn:microsoft.com/office/officeart/2005/8/layout/process4"/>
    <dgm:cxn modelId="{7EAB1CCF-B80D-45B4-90FD-834E27BEAAC1}" srcId="{C6290E47-E584-4A34-8318-1FAD81F19FF8}" destId="{10BC7444-C7EA-4156-9631-4C3AFB9BD7C4}" srcOrd="0" destOrd="0" parTransId="{87763D0B-182B-4EA7-B881-8ABCFE4B0867}" sibTransId="{CA6B2CCB-35E1-41AF-8FD8-6963FE5531E7}"/>
    <dgm:cxn modelId="{27EDD5A3-1E4E-4785-83EF-B1A94F9EA4C9}" type="presParOf" srcId="{F5A4DB02-7507-44DF-A4DD-B6E431EB8317}" destId="{45438187-FB30-4D8D-9077-0B4B3613E8A5}" srcOrd="0" destOrd="0" presId="urn:microsoft.com/office/officeart/2005/8/layout/process4"/>
    <dgm:cxn modelId="{AC5E19E9-3B27-4BFD-8205-8D978074ADF4}" type="presParOf" srcId="{45438187-FB30-4D8D-9077-0B4B3613E8A5}" destId="{AEE5EDF1-0B8B-4003-AED8-0F69F59B1B13}" srcOrd="0" destOrd="0" presId="urn:microsoft.com/office/officeart/2005/8/layout/process4"/>
    <dgm:cxn modelId="{37C11576-72A1-4ABC-A30B-58BB1924BCFE}" type="presParOf" srcId="{45438187-FB30-4D8D-9077-0B4B3613E8A5}" destId="{E6D1B0A1-9B77-4427-8E01-3E4DED76880C}" srcOrd="1" destOrd="0" presId="urn:microsoft.com/office/officeart/2005/8/layout/process4"/>
    <dgm:cxn modelId="{745DC7FD-DDD2-44E7-B335-086AE5B095FA}" type="presParOf" srcId="{45438187-FB30-4D8D-9077-0B4B3613E8A5}" destId="{582F4CD1-344C-4391-A62B-86F118FAA8A6}" srcOrd="2" destOrd="0" presId="urn:microsoft.com/office/officeart/2005/8/layout/process4"/>
    <dgm:cxn modelId="{710C6AE2-54BA-4F04-925D-B161E7024DBB}" type="presParOf" srcId="{582F4CD1-344C-4391-A62B-86F118FAA8A6}" destId="{9F32D868-3608-4F4E-8C19-18D612A0B146}" srcOrd="0" destOrd="0" presId="urn:microsoft.com/office/officeart/2005/8/layout/process4"/>
    <dgm:cxn modelId="{9B75D69B-8312-46FA-8D01-50BE82321D25}" type="presParOf" srcId="{F5A4DB02-7507-44DF-A4DD-B6E431EB8317}" destId="{EC1B6B8C-937E-4C72-8A4C-BC7FB66F79CD}" srcOrd="1" destOrd="0" presId="urn:microsoft.com/office/officeart/2005/8/layout/process4"/>
    <dgm:cxn modelId="{397C64E3-2352-47F2-AE48-2296174E7A54}" type="presParOf" srcId="{F5A4DB02-7507-44DF-A4DD-B6E431EB8317}" destId="{3028EF91-AF0B-4FA7-B6BD-40C526CF3E6C}" srcOrd="2" destOrd="0" presId="urn:microsoft.com/office/officeart/2005/8/layout/process4"/>
    <dgm:cxn modelId="{296F10CD-331E-4E1F-88D1-E5814097FB37}" type="presParOf" srcId="{3028EF91-AF0B-4FA7-B6BD-40C526CF3E6C}" destId="{AEC67342-A66C-42BA-A8A4-44A9A5784233}" srcOrd="0" destOrd="0" presId="urn:microsoft.com/office/officeart/2005/8/layout/process4"/>
    <dgm:cxn modelId="{1C63709E-DEB7-4764-A154-3F53C695913D}" type="presParOf" srcId="{3028EF91-AF0B-4FA7-B6BD-40C526CF3E6C}" destId="{8FD5A589-DB7F-4482-A3A6-08EAF426AFDE}" srcOrd="1" destOrd="0" presId="urn:microsoft.com/office/officeart/2005/8/layout/process4"/>
    <dgm:cxn modelId="{EC3EDDF5-53E7-481C-B7F7-FA621AE08BBD}" type="presParOf" srcId="{3028EF91-AF0B-4FA7-B6BD-40C526CF3E6C}" destId="{007F92D3-313C-49AD-AC9B-B5F5465117EE}" srcOrd="2" destOrd="0" presId="urn:microsoft.com/office/officeart/2005/8/layout/process4"/>
    <dgm:cxn modelId="{659AC14B-64A9-4525-AF51-AC7A8EFF32EE}" type="presParOf" srcId="{007F92D3-313C-49AD-AC9B-B5F5465117EE}" destId="{D02A0952-5279-4BEF-81B7-7837B6862566}" srcOrd="0" destOrd="0" presId="urn:microsoft.com/office/officeart/2005/8/layout/process4"/>
    <dgm:cxn modelId="{93166C8C-651C-4309-8A2C-66481F99B32A}" type="presParOf" srcId="{F5A4DB02-7507-44DF-A4DD-B6E431EB8317}" destId="{624033DD-E56F-4AC0-AA7E-83D04604754F}" srcOrd="3" destOrd="0" presId="urn:microsoft.com/office/officeart/2005/8/layout/process4"/>
    <dgm:cxn modelId="{DC5AF83F-A2A0-44A0-A39B-5AC5E106FCD0}" type="presParOf" srcId="{F5A4DB02-7507-44DF-A4DD-B6E431EB8317}" destId="{36B8B4ED-E988-4727-9FFC-66484E4D661E}" srcOrd="4" destOrd="0" presId="urn:microsoft.com/office/officeart/2005/8/layout/process4"/>
    <dgm:cxn modelId="{17B0298E-32FF-4899-A96C-91CDC210CD0C}" type="presParOf" srcId="{36B8B4ED-E988-4727-9FFC-66484E4D661E}" destId="{07D93477-0791-4CF0-A2A3-18B2CE9F0CBC}" srcOrd="0" destOrd="0" presId="urn:microsoft.com/office/officeart/2005/8/layout/process4"/>
    <dgm:cxn modelId="{44812460-D956-48A5-B443-F56E773A9F6B}" type="presParOf" srcId="{36B8B4ED-E988-4727-9FFC-66484E4D661E}" destId="{124F316C-CA27-4BD7-B700-13A0E325483B}" srcOrd="1" destOrd="0" presId="urn:microsoft.com/office/officeart/2005/8/layout/process4"/>
    <dgm:cxn modelId="{BF3A810B-2EE6-4A16-B098-19E9BA7DAC50}" type="presParOf" srcId="{36B8B4ED-E988-4727-9FFC-66484E4D661E}" destId="{B2187AD3-6F03-4661-8C0B-32D9DCCBC4FD}" srcOrd="2" destOrd="0" presId="urn:microsoft.com/office/officeart/2005/8/layout/process4"/>
    <dgm:cxn modelId="{45DC006D-8D41-471F-8211-E9193672552D}" type="presParOf" srcId="{B2187AD3-6F03-4661-8C0B-32D9DCCBC4FD}" destId="{94238E34-05B3-4248-BB85-FFB121CCFE10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DA2BCAD-13FD-4701-8C62-B65DC5003602}" type="doc">
      <dgm:prSet loTypeId="urn:microsoft.com/office/officeart/2005/8/layout/process4" loCatId="process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C016E6D9-5E43-45C4-8746-B57D2B90C370}">
      <dgm:prSet phldrT="[Texto]"/>
      <dgm:spPr/>
      <dgm:t>
        <a:bodyPr/>
        <a:lstStyle/>
        <a:p>
          <a:r>
            <a:rPr lang="es-ES" dirty="0" smtClean="0">
              <a:solidFill>
                <a:schemeClr val="tx1">
                  <a:lumMod val="95000"/>
                  <a:lumOff val="5000"/>
                </a:schemeClr>
              </a:solidFill>
            </a:rPr>
            <a:t>EDUCACIÓN Y CORTESÍA</a:t>
          </a:r>
          <a:endParaRPr lang="es-EC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B382CE95-18A7-445E-9427-56A378052EDD}" type="parTrans" cxnId="{F800F49F-AD44-4A3D-B18F-ED91B352B1CA}">
      <dgm:prSet/>
      <dgm:spPr/>
      <dgm:t>
        <a:bodyPr/>
        <a:lstStyle/>
        <a:p>
          <a:endParaRPr lang="es-EC"/>
        </a:p>
      </dgm:t>
    </dgm:pt>
    <dgm:pt modelId="{B731F3FE-15D7-4F79-842A-981BDBC450BC}" type="sibTrans" cxnId="{F800F49F-AD44-4A3D-B18F-ED91B352B1CA}">
      <dgm:prSet/>
      <dgm:spPr/>
      <dgm:t>
        <a:bodyPr/>
        <a:lstStyle/>
        <a:p>
          <a:endParaRPr lang="es-EC"/>
        </a:p>
      </dgm:t>
    </dgm:pt>
    <dgm:pt modelId="{CAD46FE4-13D7-4898-B0F3-4EEB623289C2}">
      <dgm:prSet phldrT="[Texto]"/>
      <dgm:spPr/>
      <dgm:t>
        <a:bodyPr/>
        <a:lstStyle/>
        <a:p>
          <a:r>
            <a:rPr lang="es-ES" dirty="0" smtClean="0"/>
            <a:t>No  puede perder la cordura ante las personas siempre debe mantener una buena actitud pese a que puedan existir malos ratos.</a:t>
          </a:r>
          <a:endParaRPr lang="es-EC" dirty="0"/>
        </a:p>
      </dgm:t>
    </dgm:pt>
    <dgm:pt modelId="{905B214C-BB71-4706-B17E-E5E9B8AFB461}" type="parTrans" cxnId="{9B6E5FBC-5FEE-4956-8584-50BC3C0A443F}">
      <dgm:prSet/>
      <dgm:spPr/>
      <dgm:t>
        <a:bodyPr/>
        <a:lstStyle/>
        <a:p>
          <a:endParaRPr lang="es-EC"/>
        </a:p>
      </dgm:t>
    </dgm:pt>
    <dgm:pt modelId="{DD63B2F3-0F49-49B2-9F01-AA0635D7BC91}" type="sibTrans" cxnId="{9B6E5FBC-5FEE-4956-8584-50BC3C0A443F}">
      <dgm:prSet/>
      <dgm:spPr/>
      <dgm:t>
        <a:bodyPr/>
        <a:lstStyle/>
        <a:p>
          <a:endParaRPr lang="es-EC"/>
        </a:p>
      </dgm:t>
    </dgm:pt>
    <dgm:pt modelId="{C6290E47-E584-4A34-8318-1FAD81F19FF8}">
      <dgm:prSet phldrT="[Texto]"/>
      <dgm:spPr/>
      <dgm:t>
        <a:bodyPr/>
        <a:lstStyle/>
        <a:p>
          <a:r>
            <a:rPr lang="es-ES" dirty="0" smtClean="0">
              <a:solidFill>
                <a:schemeClr val="tx1">
                  <a:lumMod val="95000"/>
                  <a:lumOff val="5000"/>
                </a:schemeClr>
              </a:solidFill>
            </a:rPr>
            <a:t>TOLERANTE</a:t>
          </a:r>
          <a:r>
            <a:rPr lang="es-ES" dirty="0" smtClean="0">
              <a:solidFill>
                <a:schemeClr val="tx1">
                  <a:lumMod val="95000"/>
                  <a:lumOff val="5000"/>
                </a:schemeClr>
              </a:solidFill>
              <a:latin typeface="Arial" panose="020B0604020202020204" pitchFamily="34" charset="0"/>
              <a:ea typeface="Times New Roman" panose="02020603050405020304" pitchFamily="18" charset="0"/>
            </a:rPr>
            <a:t> </a:t>
          </a:r>
          <a:endParaRPr lang="es-EC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3EFC469A-3542-4537-81BF-C40AE3DFD260}" type="parTrans" cxnId="{9FC78DE2-2CAD-44C6-8559-634E11F89A76}">
      <dgm:prSet/>
      <dgm:spPr/>
      <dgm:t>
        <a:bodyPr/>
        <a:lstStyle/>
        <a:p>
          <a:endParaRPr lang="es-EC"/>
        </a:p>
      </dgm:t>
    </dgm:pt>
    <dgm:pt modelId="{4E8724CE-0F10-463F-9972-6DDAEB6CD17A}" type="sibTrans" cxnId="{9FC78DE2-2CAD-44C6-8559-634E11F89A76}">
      <dgm:prSet/>
      <dgm:spPr/>
      <dgm:t>
        <a:bodyPr/>
        <a:lstStyle/>
        <a:p>
          <a:endParaRPr lang="es-EC"/>
        </a:p>
      </dgm:t>
    </dgm:pt>
    <dgm:pt modelId="{10BC7444-C7EA-4156-9631-4C3AFB9BD7C4}">
      <dgm:prSet phldrT="[Texto]"/>
      <dgm:spPr/>
      <dgm:t>
        <a:bodyPr/>
        <a:lstStyle/>
        <a:p>
          <a:r>
            <a:rPr lang="es-ES" dirty="0" smtClean="0"/>
            <a:t>Debe respetar las opiniones o actitudes de sus compañeros, pese a que no esté de acuerdo con su modo de pensar</a:t>
          </a:r>
          <a:endParaRPr lang="es-EC" dirty="0"/>
        </a:p>
      </dgm:t>
    </dgm:pt>
    <dgm:pt modelId="{87763D0B-182B-4EA7-B881-8ABCFE4B0867}" type="parTrans" cxnId="{7EAB1CCF-B80D-45B4-90FD-834E27BEAAC1}">
      <dgm:prSet/>
      <dgm:spPr/>
      <dgm:t>
        <a:bodyPr/>
        <a:lstStyle/>
        <a:p>
          <a:endParaRPr lang="es-EC"/>
        </a:p>
      </dgm:t>
    </dgm:pt>
    <dgm:pt modelId="{CA6B2CCB-35E1-41AF-8FD8-6963FE5531E7}" type="sibTrans" cxnId="{7EAB1CCF-B80D-45B4-90FD-834E27BEAAC1}">
      <dgm:prSet/>
      <dgm:spPr/>
      <dgm:t>
        <a:bodyPr/>
        <a:lstStyle/>
        <a:p>
          <a:endParaRPr lang="es-EC"/>
        </a:p>
      </dgm:t>
    </dgm:pt>
    <dgm:pt modelId="{F5A4DB02-7507-44DF-A4DD-B6E431EB8317}" type="pres">
      <dgm:prSet presAssocID="{4DA2BCAD-13FD-4701-8C62-B65DC500360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2299F423-5018-4E5C-A2DB-ABED1C4DB72B}" type="pres">
      <dgm:prSet presAssocID="{C6290E47-E584-4A34-8318-1FAD81F19FF8}" presName="boxAndChildren" presStyleCnt="0"/>
      <dgm:spPr/>
      <dgm:t>
        <a:bodyPr/>
        <a:lstStyle/>
        <a:p>
          <a:endParaRPr lang="es-EC"/>
        </a:p>
      </dgm:t>
    </dgm:pt>
    <dgm:pt modelId="{4304ED31-9A3C-42D1-BBD3-EFDA1D935312}" type="pres">
      <dgm:prSet presAssocID="{C6290E47-E584-4A34-8318-1FAD81F19FF8}" presName="parentTextBox" presStyleLbl="node1" presStyleIdx="0" presStyleCnt="2"/>
      <dgm:spPr/>
      <dgm:t>
        <a:bodyPr/>
        <a:lstStyle/>
        <a:p>
          <a:endParaRPr lang="es-EC"/>
        </a:p>
      </dgm:t>
    </dgm:pt>
    <dgm:pt modelId="{4D473B69-79BF-4665-A86E-F79B3F7868F6}" type="pres">
      <dgm:prSet presAssocID="{C6290E47-E584-4A34-8318-1FAD81F19FF8}" presName="entireBox" presStyleLbl="node1" presStyleIdx="0" presStyleCnt="2" custLinFactNeighborX="2870" custLinFactNeighborY="14352"/>
      <dgm:spPr/>
      <dgm:t>
        <a:bodyPr/>
        <a:lstStyle/>
        <a:p>
          <a:endParaRPr lang="es-EC"/>
        </a:p>
      </dgm:t>
    </dgm:pt>
    <dgm:pt modelId="{D185DE31-5E64-4E83-8A5C-90E97F55CF6E}" type="pres">
      <dgm:prSet presAssocID="{C6290E47-E584-4A34-8318-1FAD81F19FF8}" presName="descendantBox" presStyleCnt="0"/>
      <dgm:spPr/>
      <dgm:t>
        <a:bodyPr/>
        <a:lstStyle/>
        <a:p>
          <a:endParaRPr lang="es-EC"/>
        </a:p>
      </dgm:t>
    </dgm:pt>
    <dgm:pt modelId="{24DBCE8A-7CDD-41F9-9F3C-C6F9A439CD8A}" type="pres">
      <dgm:prSet presAssocID="{10BC7444-C7EA-4156-9631-4C3AFB9BD7C4}" presName="childTextBox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24033DD-E56F-4AC0-AA7E-83D04604754F}" type="pres">
      <dgm:prSet presAssocID="{B731F3FE-15D7-4F79-842A-981BDBC450BC}" presName="sp" presStyleCnt="0"/>
      <dgm:spPr/>
      <dgm:t>
        <a:bodyPr/>
        <a:lstStyle/>
        <a:p>
          <a:endParaRPr lang="es-EC"/>
        </a:p>
      </dgm:t>
    </dgm:pt>
    <dgm:pt modelId="{36B8B4ED-E988-4727-9FFC-66484E4D661E}" type="pres">
      <dgm:prSet presAssocID="{C016E6D9-5E43-45C4-8746-B57D2B90C370}" presName="arrowAndChildren" presStyleCnt="0"/>
      <dgm:spPr/>
      <dgm:t>
        <a:bodyPr/>
        <a:lstStyle/>
        <a:p>
          <a:endParaRPr lang="es-EC"/>
        </a:p>
      </dgm:t>
    </dgm:pt>
    <dgm:pt modelId="{07D93477-0791-4CF0-A2A3-18B2CE9F0CBC}" type="pres">
      <dgm:prSet presAssocID="{C016E6D9-5E43-45C4-8746-B57D2B90C370}" presName="parentTextArrow" presStyleLbl="node1" presStyleIdx="0" presStyleCnt="2"/>
      <dgm:spPr/>
      <dgm:t>
        <a:bodyPr/>
        <a:lstStyle/>
        <a:p>
          <a:endParaRPr lang="es-EC"/>
        </a:p>
      </dgm:t>
    </dgm:pt>
    <dgm:pt modelId="{124F316C-CA27-4BD7-B700-13A0E325483B}" type="pres">
      <dgm:prSet presAssocID="{C016E6D9-5E43-45C4-8746-B57D2B90C370}" presName="arrow" presStyleLbl="node1" presStyleIdx="1" presStyleCnt="2" custLinFactNeighborX="2870" custLinFactNeighborY="6578"/>
      <dgm:spPr/>
      <dgm:t>
        <a:bodyPr/>
        <a:lstStyle/>
        <a:p>
          <a:endParaRPr lang="es-EC"/>
        </a:p>
      </dgm:t>
    </dgm:pt>
    <dgm:pt modelId="{B2187AD3-6F03-4661-8C0B-32D9DCCBC4FD}" type="pres">
      <dgm:prSet presAssocID="{C016E6D9-5E43-45C4-8746-B57D2B90C370}" presName="descendantArrow" presStyleCnt="0"/>
      <dgm:spPr/>
      <dgm:t>
        <a:bodyPr/>
        <a:lstStyle/>
        <a:p>
          <a:endParaRPr lang="es-EC"/>
        </a:p>
      </dgm:t>
    </dgm:pt>
    <dgm:pt modelId="{94238E34-05B3-4248-BB85-FFB121CCFE10}" type="pres">
      <dgm:prSet presAssocID="{CAD46FE4-13D7-4898-B0F3-4EEB623289C2}" presName="childTextArrow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F44815E-54DE-4777-970C-A4921C44FAEB}" type="presOf" srcId="{CAD46FE4-13D7-4898-B0F3-4EEB623289C2}" destId="{94238E34-05B3-4248-BB85-FFB121CCFE10}" srcOrd="0" destOrd="0" presId="urn:microsoft.com/office/officeart/2005/8/layout/process4"/>
    <dgm:cxn modelId="{7DAC5789-2444-4F75-ABB9-1A77B304BC1A}" type="presOf" srcId="{10BC7444-C7EA-4156-9631-4C3AFB9BD7C4}" destId="{24DBCE8A-7CDD-41F9-9F3C-C6F9A439CD8A}" srcOrd="0" destOrd="0" presId="urn:microsoft.com/office/officeart/2005/8/layout/process4"/>
    <dgm:cxn modelId="{F800F49F-AD44-4A3D-B18F-ED91B352B1CA}" srcId="{4DA2BCAD-13FD-4701-8C62-B65DC5003602}" destId="{C016E6D9-5E43-45C4-8746-B57D2B90C370}" srcOrd="0" destOrd="0" parTransId="{B382CE95-18A7-445E-9427-56A378052EDD}" sibTransId="{B731F3FE-15D7-4F79-842A-981BDBC450BC}"/>
    <dgm:cxn modelId="{5D82A30B-FF78-4199-B24A-9E57953ECBFF}" type="presOf" srcId="{C6290E47-E584-4A34-8318-1FAD81F19FF8}" destId="{4D473B69-79BF-4665-A86E-F79B3F7868F6}" srcOrd="1" destOrd="0" presId="urn:microsoft.com/office/officeart/2005/8/layout/process4"/>
    <dgm:cxn modelId="{72EE5AF1-6B85-490D-92C9-907AA56A820B}" type="presOf" srcId="{C016E6D9-5E43-45C4-8746-B57D2B90C370}" destId="{124F316C-CA27-4BD7-B700-13A0E325483B}" srcOrd="1" destOrd="0" presId="urn:microsoft.com/office/officeart/2005/8/layout/process4"/>
    <dgm:cxn modelId="{C7BDCAD2-B050-43BB-AF54-41B8CE8CBCC8}" type="presOf" srcId="{C016E6D9-5E43-45C4-8746-B57D2B90C370}" destId="{07D93477-0791-4CF0-A2A3-18B2CE9F0CBC}" srcOrd="0" destOrd="0" presId="urn:microsoft.com/office/officeart/2005/8/layout/process4"/>
    <dgm:cxn modelId="{7EAB1CCF-B80D-45B4-90FD-834E27BEAAC1}" srcId="{C6290E47-E584-4A34-8318-1FAD81F19FF8}" destId="{10BC7444-C7EA-4156-9631-4C3AFB9BD7C4}" srcOrd="0" destOrd="0" parTransId="{87763D0B-182B-4EA7-B881-8ABCFE4B0867}" sibTransId="{CA6B2CCB-35E1-41AF-8FD8-6963FE5531E7}"/>
    <dgm:cxn modelId="{9FC78DE2-2CAD-44C6-8559-634E11F89A76}" srcId="{4DA2BCAD-13FD-4701-8C62-B65DC5003602}" destId="{C6290E47-E584-4A34-8318-1FAD81F19FF8}" srcOrd="1" destOrd="0" parTransId="{3EFC469A-3542-4537-81BF-C40AE3DFD260}" sibTransId="{4E8724CE-0F10-463F-9972-6DDAEB6CD17A}"/>
    <dgm:cxn modelId="{12EE6CC4-3B59-4B69-9931-3A7DCE128C60}" type="presOf" srcId="{4DA2BCAD-13FD-4701-8C62-B65DC5003602}" destId="{F5A4DB02-7507-44DF-A4DD-B6E431EB8317}" srcOrd="0" destOrd="0" presId="urn:microsoft.com/office/officeart/2005/8/layout/process4"/>
    <dgm:cxn modelId="{9B6E5FBC-5FEE-4956-8584-50BC3C0A443F}" srcId="{C016E6D9-5E43-45C4-8746-B57D2B90C370}" destId="{CAD46FE4-13D7-4898-B0F3-4EEB623289C2}" srcOrd="0" destOrd="0" parTransId="{905B214C-BB71-4706-B17E-E5E9B8AFB461}" sibTransId="{DD63B2F3-0F49-49B2-9F01-AA0635D7BC91}"/>
    <dgm:cxn modelId="{7499AA44-3B00-4515-83BA-23FD9B517C7E}" type="presOf" srcId="{C6290E47-E584-4A34-8318-1FAD81F19FF8}" destId="{4304ED31-9A3C-42D1-BBD3-EFDA1D935312}" srcOrd="0" destOrd="0" presId="urn:microsoft.com/office/officeart/2005/8/layout/process4"/>
    <dgm:cxn modelId="{C07C88E8-5F18-42D2-89C3-EBF245BF2199}" type="presParOf" srcId="{F5A4DB02-7507-44DF-A4DD-B6E431EB8317}" destId="{2299F423-5018-4E5C-A2DB-ABED1C4DB72B}" srcOrd="0" destOrd="0" presId="urn:microsoft.com/office/officeart/2005/8/layout/process4"/>
    <dgm:cxn modelId="{F767C13B-8DEA-4D49-98DA-EF02FD6B4316}" type="presParOf" srcId="{2299F423-5018-4E5C-A2DB-ABED1C4DB72B}" destId="{4304ED31-9A3C-42D1-BBD3-EFDA1D935312}" srcOrd="0" destOrd="0" presId="urn:microsoft.com/office/officeart/2005/8/layout/process4"/>
    <dgm:cxn modelId="{A6478170-DEE1-486F-B43D-A7C1801C8359}" type="presParOf" srcId="{2299F423-5018-4E5C-A2DB-ABED1C4DB72B}" destId="{4D473B69-79BF-4665-A86E-F79B3F7868F6}" srcOrd="1" destOrd="0" presId="urn:microsoft.com/office/officeart/2005/8/layout/process4"/>
    <dgm:cxn modelId="{AD202C56-285D-43EB-86A2-D2DC6857FCE3}" type="presParOf" srcId="{2299F423-5018-4E5C-A2DB-ABED1C4DB72B}" destId="{D185DE31-5E64-4E83-8A5C-90E97F55CF6E}" srcOrd="2" destOrd="0" presId="urn:microsoft.com/office/officeart/2005/8/layout/process4"/>
    <dgm:cxn modelId="{097220F8-37AE-49ED-84A8-03D696710117}" type="presParOf" srcId="{D185DE31-5E64-4E83-8A5C-90E97F55CF6E}" destId="{24DBCE8A-7CDD-41F9-9F3C-C6F9A439CD8A}" srcOrd="0" destOrd="0" presId="urn:microsoft.com/office/officeart/2005/8/layout/process4"/>
    <dgm:cxn modelId="{C3A164D4-6A47-43D7-83BD-3B3309475878}" type="presParOf" srcId="{F5A4DB02-7507-44DF-A4DD-B6E431EB8317}" destId="{624033DD-E56F-4AC0-AA7E-83D04604754F}" srcOrd="1" destOrd="0" presId="urn:microsoft.com/office/officeart/2005/8/layout/process4"/>
    <dgm:cxn modelId="{DD731A65-AAEB-4B83-A778-A17D32E9C1D1}" type="presParOf" srcId="{F5A4DB02-7507-44DF-A4DD-B6E431EB8317}" destId="{36B8B4ED-E988-4727-9FFC-66484E4D661E}" srcOrd="2" destOrd="0" presId="urn:microsoft.com/office/officeart/2005/8/layout/process4"/>
    <dgm:cxn modelId="{8EFF726A-D495-494F-8822-569FE6ECE875}" type="presParOf" srcId="{36B8B4ED-E988-4727-9FFC-66484E4D661E}" destId="{07D93477-0791-4CF0-A2A3-18B2CE9F0CBC}" srcOrd="0" destOrd="0" presId="urn:microsoft.com/office/officeart/2005/8/layout/process4"/>
    <dgm:cxn modelId="{DCE712B5-5498-4F4D-8285-429D30FA25F9}" type="presParOf" srcId="{36B8B4ED-E988-4727-9FFC-66484E4D661E}" destId="{124F316C-CA27-4BD7-B700-13A0E325483B}" srcOrd="1" destOrd="0" presId="urn:microsoft.com/office/officeart/2005/8/layout/process4"/>
    <dgm:cxn modelId="{88DDF42F-7F1E-456C-AC38-2544647D0842}" type="presParOf" srcId="{36B8B4ED-E988-4727-9FFC-66484E4D661E}" destId="{B2187AD3-6F03-4661-8C0B-32D9DCCBC4FD}" srcOrd="2" destOrd="0" presId="urn:microsoft.com/office/officeart/2005/8/layout/process4"/>
    <dgm:cxn modelId="{48664C99-FB4A-45BF-BFCE-079BB2626ABE}" type="presParOf" srcId="{B2187AD3-6F03-4661-8C0B-32D9DCCBC4FD}" destId="{94238E34-05B3-4248-BB85-FFB121CCFE10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A0A8F2D-233A-4D5A-A7D9-76A691386A14}" type="doc">
      <dgm:prSet loTypeId="urn:microsoft.com/office/officeart/2005/8/layout/process4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43E2D12A-3DDD-491B-B68B-FC36AA24A0DB}">
      <dgm:prSet phldrT="[Texto]" custT="1"/>
      <dgm:spPr/>
      <dgm:t>
        <a:bodyPr/>
        <a:lstStyle/>
        <a:p>
          <a:r>
            <a:rPr lang="es-ES" sz="2400" dirty="0" smtClean="0">
              <a:solidFill>
                <a:schemeClr val="tx1">
                  <a:lumMod val="95000"/>
                  <a:lumOff val="5000"/>
                </a:schemeClr>
              </a:solidFill>
            </a:rPr>
            <a:t>DISPONIBILIDAD </a:t>
          </a:r>
          <a:r>
            <a:rPr lang="es-ES" sz="2800" dirty="0" smtClean="0">
              <a:solidFill>
                <a:schemeClr val="tx1">
                  <a:lumMod val="95000"/>
                  <a:lumOff val="5000"/>
                </a:schemeClr>
              </a:solidFill>
            </a:rPr>
            <a:t>  </a:t>
          </a:r>
          <a:r>
            <a:rPr lang="es-ES" sz="2800" dirty="0" smtClean="0"/>
            <a:t>                         </a:t>
          </a:r>
          <a:r>
            <a:rPr lang="es-ES" sz="2400" dirty="0" smtClean="0">
              <a:solidFill>
                <a:schemeClr val="tx1">
                  <a:lumMod val="95000"/>
                  <a:lumOff val="5000"/>
                </a:schemeClr>
              </a:solidFill>
            </a:rPr>
            <a:t>PUNTUALIDAD</a:t>
          </a:r>
          <a:endParaRPr lang="es-EC" sz="240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B65F29CC-AC66-40B7-B3AF-2FB392532B4A}" type="parTrans" cxnId="{87C29D61-D3FD-48AF-9EBF-F634CBFC4771}">
      <dgm:prSet/>
      <dgm:spPr/>
      <dgm:t>
        <a:bodyPr/>
        <a:lstStyle/>
        <a:p>
          <a:endParaRPr lang="es-EC"/>
        </a:p>
      </dgm:t>
    </dgm:pt>
    <dgm:pt modelId="{B191D251-893E-43E6-8CC3-AE9DB451736A}" type="sibTrans" cxnId="{87C29D61-D3FD-48AF-9EBF-F634CBFC4771}">
      <dgm:prSet/>
      <dgm:spPr/>
      <dgm:t>
        <a:bodyPr/>
        <a:lstStyle/>
        <a:p>
          <a:endParaRPr lang="es-EC"/>
        </a:p>
      </dgm:t>
    </dgm:pt>
    <dgm:pt modelId="{5806A5BC-2DFC-445E-B4B9-026993F4FD6F}">
      <dgm:prSet phldrT="[Texto]" custT="1"/>
      <dgm:spPr/>
      <dgm:t>
        <a:bodyPr/>
        <a:lstStyle/>
        <a:p>
          <a:r>
            <a:rPr lang="es-ES" sz="1600" dirty="0" smtClean="0"/>
            <a:t>Debe estar acoplada al horario establecido por su jefe, e incluso cuando existen cambios de última hora por alguna reunión o suceso importante</a:t>
          </a:r>
          <a:endParaRPr lang="es-EC" sz="1600" dirty="0"/>
        </a:p>
      </dgm:t>
    </dgm:pt>
    <dgm:pt modelId="{F8B1AC01-D327-44C5-8A71-8E46BF551DCF}" type="parTrans" cxnId="{222628B7-0FB0-4AA7-8BAE-A342C8CDCAC7}">
      <dgm:prSet/>
      <dgm:spPr/>
      <dgm:t>
        <a:bodyPr/>
        <a:lstStyle/>
        <a:p>
          <a:endParaRPr lang="es-EC"/>
        </a:p>
      </dgm:t>
    </dgm:pt>
    <dgm:pt modelId="{FF68672B-6B53-40E5-9C6C-F2B13FC50FF0}" type="sibTrans" cxnId="{222628B7-0FB0-4AA7-8BAE-A342C8CDCAC7}">
      <dgm:prSet/>
      <dgm:spPr/>
      <dgm:t>
        <a:bodyPr/>
        <a:lstStyle/>
        <a:p>
          <a:endParaRPr lang="es-EC"/>
        </a:p>
      </dgm:t>
    </dgm:pt>
    <dgm:pt modelId="{7AA2B073-EC68-4FB1-9803-7B6F40D99ACD}">
      <dgm:prSet phldrT="[Texto]" custT="1"/>
      <dgm:spPr/>
      <dgm:t>
        <a:bodyPr/>
        <a:lstStyle/>
        <a:p>
          <a:r>
            <a:rPr lang="es-ES" sz="2400" dirty="0" smtClean="0">
              <a:solidFill>
                <a:schemeClr val="tx1">
                  <a:lumMod val="95000"/>
                  <a:lumOff val="5000"/>
                </a:schemeClr>
              </a:solidFill>
            </a:rPr>
            <a:t>EFICIENCIA</a:t>
          </a:r>
          <a:endParaRPr lang="es-EC" sz="240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6B5AC943-9082-4D50-9F09-071140404191}" type="parTrans" cxnId="{9F007983-FF02-4C4C-9516-209A0BA9E788}">
      <dgm:prSet/>
      <dgm:spPr/>
      <dgm:t>
        <a:bodyPr/>
        <a:lstStyle/>
        <a:p>
          <a:endParaRPr lang="es-EC"/>
        </a:p>
      </dgm:t>
    </dgm:pt>
    <dgm:pt modelId="{11E52FC3-0561-4D27-9BD5-8FF1BD0F3004}" type="sibTrans" cxnId="{9F007983-FF02-4C4C-9516-209A0BA9E788}">
      <dgm:prSet/>
      <dgm:spPr/>
      <dgm:t>
        <a:bodyPr/>
        <a:lstStyle/>
        <a:p>
          <a:endParaRPr lang="es-EC"/>
        </a:p>
      </dgm:t>
    </dgm:pt>
    <dgm:pt modelId="{66194684-675F-4F89-B5E8-D9D316739368}">
      <dgm:prSet phldrT="[Texto]" custT="1"/>
      <dgm:spPr/>
      <dgm:t>
        <a:bodyPr/>
        <a:lstStyle/>
        <a:p>
          <a:r>
            <a:rPr lang="es-ES" sz="1800" dirty="0" smtClean="0"/>
            <a:t> </a:t>
          </a:r>
          <a:r>
            <a:rPr lang="es-ES" sz="1600" dirty="0" smtClean="0"/>
            <a:t>Estar atenta con su agenda en mano tomando nota de los requerimientos que necesita el jefe ante la edición de algún documento o proyecto, es necesario que si tiene algún a duda sea preguntado en ese momento, ya que resulta molestoso e incómodo estar a cada momento haciéndole preguntas, la secretaria debe verificare con exactitud que l trabajo esté bien hecho para poder presentarlo al jefe.</a:t>
          </a:r>
          <a:endParaRPr lang="es-EC" sz="1600" dirty="0"/>
        </a:p>
      </dgm:t>
    </dgm:pt>
    <dgm:pt modelId="{452F7192-3850-401B-BACF-C3F33510B4B4}" type="parTrans" cxnId="{015C46B7-5B17-4CE9-92DD-BB06E28F9FC2}">
      <dgm:prSet/>
      <dgm:spPr/>
      <dgm:t>
        <a:bodyPr/>
        <a:lstStyle/>
        <a:p>
          <a:endParaRPr lang="es-EC"/>
        </a:p>
      </dgm:t>
    </dgm:pt>
    <dgm:pt modelId="{A4143959-2A94-47D2-B59D-92891CD92300}" type="sibTrans" cxnId="{015C46B7-5B17-4CE9-92DD-BB06E28F9FC2}">
      <dgm:prSet/>
      <dgm:spPr/>
      <dgm:t>
        <a:bodyPr/>
        <a:lstStyle/>
        <a:p>
          <a:endParaRPr lang="es-EC"/>
        </a:p>
      </dgm:t>
    </dgm:pt>
    <dgm:pt modelId="{E1830C9D-7734-41CA-8F34-F320E1EB7992}">
      <dgm:prSet phldrT="[Texto]" custT="1"/>
      <dgm:spPr/>
      <dgm:t>
        <a:bodyPr/>
        <a:lstStyle/>
        <a:p>
          <a:r>
            <a:rPr lang="es-ES" sz="2400" dirty="0" smtClean="0">
              <a:solidFill>
                <a:schemeClr val="tx1">
                  <a:lumMod val="95000"/>
                  <a:lumOff val="5000"/>
                </a:schemeClr>
              </a:solidFill>
            </a:rPr>
            <a:t>ORGANIZACIÓN       </a:t>
          </a:r>
          <a:r>
            <a:rPr lang="es-ES" sz="2400" dirty="0" smtClean="0"/>
            <a:t>                              </a:t>
          </a:r>
          <a:r>
            <a:rPr lang="es-ES" sz="2400" dirty="0" smtClean="0">
              <a:solidFill>
                <a:schemeClr val="tx1">
                  <a:lumMod val="95000"/>
                  <a:lumOff val="5000"/>
                </a:schemeClr>
              </a:solidFill>
            </a:rPr>
            <a:t>EXACTITUD</a:t>
          </a:r>
          <a:endParaRPr lang="es-EC" sz="240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83C5E31A-7F9F-4AE8-984A-54FE4B00BE9F}" type="parTrans" cxnId="{0E9754AB-9778-41D2-9FB4-B62AD926F99C}">
      <dgm:prSet/>
      <dgm:spPr/>
      <dgm:t>
        <a:bodyPr/>
        <a:lstStyle/>
        <a:p>
          <a:endParaRPr lang="es-EC"/>
        </a:p>
      </dgm:t>
    </dgm:pt>
    <dgm:pt modelId="{47FFF348-606E-485F-8944-F7B7455410DF}" type="sibTrans" cxnId="{0E9754AB-9778-41D2-9FB4-B62AD926F99C}">
      <dgm:prSet/>
      <dgm:spPr/>
      <dgm:t>
        <a:bodyPr/>
        <a:lstStyle/>
        <a:p>
          <a:endParaRPr lang="es-EC"/>
        </a:p>
      </dgm:t>
    </dgm:pt>
    <dgm:pt modelId="{47A122FC-9B31-4194-A62F-0188B1F1E028}">
      <dgm:prSet phldrT="[Texto]" custT="1"/>
      <dgm:spPr/>
      <dgm:t>
        <a:bodyPr/>
        <a:lstStyle/>
        <a:p>
          <a:pPr algn="l"/>
          <a:r>
            <a:rPr lang="es-EC" sz="1600" dirty="0" smtClean="0"/>
            <a:t> Actividades de trabajo, Archivo, Puesto de trabajo,</a:t>
          </a:r>
        </a:p>
        <a:p>
          <a:pPr algn="l"/>
          <a:r>
            <a:rPr lang="es-ES" sz="1600" dirty="0" smtClean="0"/>
            <a:t>registro virtual de un documento </a:t>
          </a:r>
          <a:r>
            <a:rPr lang="es-ES" sz="1800" dirty="0" smtClean="0"/>
            <a:t>.</a:t>
          </a:r>
          <a:endParaRPr lang="es-EC" sz="1800" dirty="0" smtClean="0"/>
        </a:p>
      </dgm:t>
    </dgm:pt>
    <dgm:pt modelId="{07C41EEC-7874-4ED7-AECF-465F218034A4}" type="parTrans" cxnId="{5CD83AE0-B4B0-4195-9DC0-63432DBBDADA}">
      <dgm:prSet/>
      <dgm:spPr/>
      <dgm:t>
        <a:bodyPr/>
        <a:lstStyle/>
        <a:p>
          <a:endParaRPr lang="es-EC"/>
        </a:p>
      </dgm:t>
    </dgm:pt>
    <dgm:pt modelId="{65BB8B68-4442-430F-BE1D-8914261B44F9}" type="sibTrans" cxnId="{5CD83AE0-B4B0-4195-9DC0-63432DBBDADA}">
      <dgm:prSet/>
      <dgm:spPr/>
      <dgm:t>
        <a:bodyPr/>
        <a:lstStyle/>
        <a:p>
          <a:endParaRPr lang="es-EC"/>
        </a:p>
      </dgm:t>
    </dgm:pt>
    <dgm:pt modelId="{CCADF222-F232-409F-9C9B-D40389C10862}">
      <dgm:prSet phldrT="[Texto]" custT="1"/>
      <dgm:spPr/>
      <dgm:t>
        <a:bodyPr/>
        <a:lstStyle/>
        <a:p>
          <a:r>
            <a:rPr lang="es-EC" sz="1600" dirty="0" smtClean="0"/>
            <a:t>Tomar los mensajes con exactitud</a:t>
          </a:r>
        </a:p>
        <a:p>
          <a:r>
            <a:rPr lang="es-EC" sz="1600" dirty="0" smtClean="0"/>
            <a:t>Realizar redaccion de documentos sin errores</a:t>
          </a:r>
          <a:endParaRPr lang="es-EC" sz="1600" dirty="0"/>
        </a:p>
      </dgm:t>
    </dgm:pt>
    <dgm:pt modelId="{4D2B7093-083D-4708-B0C5-E6615BD5504D}" type="parTrans" cxnId="{277F67E2-8D85-498A-9668-99391C9FFB70}">
      <dgm:prSet/>
      <dgm:spPr/>
      <dgm:t>
        <a:bodyPr/>
        <a:lstStyle/>
        <a:p>
          <a:endParaRPr lang="es-EC"/>
        </a:p>
      </dgm:t>
    </dgm:pt>
    <dgm:pt modelId="{AE6C2302-D581-4BC6-A4CB-84A6E5AF7378}" type="sibTrans" cxnId="{277F67E2-8D85-498A-9668-99391C9FFB70}">
      <dgm:prSet/>
      <dgm:spPr/>
      <dgm:t>
        <a:bodyPr/>
        <a:lstStyle/>
        <a:p>
          <a:endParaRPr lang="es-EC"/>
        </a:p>
      </dgm:t>
    </dgm:pt>
    <dgm:pt modelId="{90F934CF-54F5-4967-8288-439B56C88176}">
      <dgm:prSet phldrT="[Texto]" custT="1"/>
      <dgm:spPr/>
      <dgm:t>
        <a:bodyPr/>
        <a:lstStyle/>
        <a:p>
          <a:r>
            <a:rPr lang="es-ES" sz="1600" dirty="0" smtClean="0"/>
            <a:t>La Asistente de Gerencia debe ser puntual en todo aspecto, horarios de entrada y salida, y al momento de entregar una tarea designada por su jefe.</a:t>
          </a:r>
          <a:endParaRPr lang="es-EC" sz="1600" dirty="0"/>
        </a:p>
      </dgm:t>
    </dgm:pt>
    <dgm:pt modelId="{D65F08C6-3105-46FF-BFCA-8D939D595E93}" type="parTrans" cxnId="{EF7743A7-1B49-4FA2-8A53-57DD71EF23EB}">
      <dgm:prSet/>
      <dgm:spPr/>
      <dgm:t>
        <a:bodyPr/>
        <a:lstStyle/>
        <a:p>
          <a:endParaRPr lang="es-EC"/>
        </a:p>
      </dgm:t>
    </dgm:pt>
    <dgm:pt modelId="{6F41AB43-FF30-42F1-804D-0D21B95303D2}" type="sibTrans" cxnId="{EF7743A7-1B49-4FA2-8A53-57DD71EF23EB}">
      <dgm:prSet/>
      <dgm:spPr/>
      <dgm:t>
        <a:bodyPr/>
        <a:lstStyle/>
        <a:p>
          <a:endParaRPr lang="es-EC"/>
        </a:p>
      </dgm:t>
    </dgm:pt>
    <dgm:pt modelId="{A27C7BE1-9EF3-4D17-A399-99A66F3355FF}" type="pres">
      <dgm:prSet presAssocID="{2A0A8F2D-233A-4D5A-A7D9-76A691386A1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C0E2299-4744-40DE-B05C-8568442F3574}" type="pres">
      <dgm:prSet presAssocID="{E1830C9D-7734-41CA-8F34-F320E1EB7992}" presName="boxAndChildren" presStyleCnt="0"/>
      <dgm:spPr/>
      <dgm:t>
        <a:bodyPr/>
        <a:lstStyle/>
        <a:p>
          <a:endParaRPr lang="es-EC"/>
        </a:p>
      </dgm:t>
    </dgm:pt>
    <dgm:pt modelId="{5D77418E-E1A4-4E15-B11E-960E036C6B0B}" type="pres">
      <dgm:prSet presAssocID="{E1830C9D-7734-41CA-8F34-F320E1EB7992}" presName="parentTextBox" presStyleLbl="node1" presStyleIdx="0" presStyleCnt="3"/>
      <dgm:spPr/>
      <dgm:t>
        <a:bodyPr/>
        <a:lstStyle/>
        <a:p>
          <a:endParaRPr lang="es-EC"/>
        </a:p>
      </dgm:t>
    </dgm:pt>
    <dgm:pt modelId="{98927F08-FE97-4ACD-B760-CE454109D3F5}" type="pres">
      <dgm:prSet presAssocID="{E1830C9D-7734-41CA-8F34-F320E1EB7992}" presName="entireBox" presStyleLbl="node1" presStyleIdx="0" presStyleCnt="3"/>
      <dgm:spPr/>
      <dgm:t>
        <a:bodyPr/>
        <a:lstStyle/>
        <a:p>
          <a:endParaRPr lang="es-EC"/>
        </a:p>
      </dgm:t>
    </dgm:pt>
    <dgm:pt modelId="{62CCE1A8-DCB2-4258-A73D-F1E647300598}" type="pres">
      <dgm:prSet presAssocID="{E1830C9D-7734-41CA-8F34-F320E1EB7992}" presName="descendantBox" presStyleCnt="0"/>
      <dgm:spPr/>
      <dgm:t>
        <a:bodyPr/>
        <a:lstStyle/>
        <a:p>
          <a:endParaRPr lang="es-EC"/>
        </a:p>
      </dgm:t>
    </dgm:pt>
    <dgm:pt modelId="{44F7550A-F874-43D8-A4B6-DB7EDF0851DF}" type="pres">
      <dgm:prSet presAssocID="{47A122FC-9B31-4194-A62F-0188B1F1E028}" presName="childTextBox" presStyleLbl="fgAccFollowNode1" presStyleIdx="0" presStyleCnt="5" custScaleX="92450" custScaleY="114824" custLinFactNeighborX="790" custLinFactNeighborY="2734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2BE7B43-E691-4BE0-AF2B-9E51D9F136BF}" type="pres">
      <dgm:prSet presAssocID="{CCADF222-F232-409F-9C9B-D40389C10862}" presName="childTextBox" presStyleLbl="fgAccFollowNode1" presStyleIdx="1" presStyleCnt="5" custScaleY="109834" custLinFactNeighborX="16" custLinFactNeighborY="-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CB119E0-3C9E-4666-AB1B-DE313A44923D}" type="pres">
      <dgm:prSet presAssocID="{11E52FC3-0561-4D27-9BD5-8FF1BD0F3004}" presName="sp" presStyleCnt="0"/>
      <dgm:spPr/>
      <dgm:t>
        <a:bodyPr/>
        <a:lstStyle/>
        <a:p>
          <a:endParaRPr lang="es-EC"/>
        </a:p>
      </dgm:t>
    </dgm:pt>
    <dgm:pt modelId="{DD04956B-8240-46E2-AE33-5E242C150615}" type="pres">
      <dgm:prSet presAssocID="{7AA2B073-EC68-4FB1-9803-7B6F40D99ACD}" presName="arrowAndChildren" presStyleCnt="0"/>
      <dgm:spPr/>
      <dgm:t>
        <a:bodyPr/>
        <a:lstStyle/>
        <a:p>
          <a:endParaRPr lang="es-EC"/>
        </a:p>
      </dgm:t>
    </dgm:pt>
    <dgm:pt modelId="{7F6D8787-E874-49A4-839F-C315CDFA4E55}" type="pres">
      <dgm:prSet presAssocID="{7AA2B073-EC68-4FB1-9803-7B6F40D99ACD}" presName="parentTextArrow" presStyleLbl="node1" presStyleIdx="0" presStyleCnt="3"/>
      <dgm:spPr/>
      <dgm:t>
        <a:bodyPr/>
        <a:lstStyle/>
        <a:p>
          <a:endParaRPr lang="es-EC"/>
        </a:p>
      </dgm:t>
    </dgm:pt>
    <dgm:pt modelId="{43B3072D-B61C-42E2-81A3-B3519A8183A4}" type="pres">
      <dgm:prSet presAssocID="{7AA2B073-EC68-4FB1-9803-7B6F40D99ACD}" presName="arrow" presStyleLbl="node1" presStyleIdx="1" presStyleCnt="3" custLinFactNeighborX="257" custLinFactNeighborY="3675"/>
      <dgm:spPr/>
      <dgm:t>
        <a:bodyPr/>
        <a:lstStyle/>
        <a:p>
          <a:endParaRPr lang="es-EC"/>
        </a:p>
      </dgm:t>
    </dgm:pt>
    <dgm:pt modelId="{85931741-6496-4EBA-9568-8BFE66F7D86C}" type="pres">
      <dgm:prSet presAssocID="{7AA2B073-EC68-4FB1-9803-7B6F40D99ACD}" presName="descendantArrow" presStyleCnt="0"/>
      <dgm:spPr/>
      <dgm:t>
        <a:bodyPr/>
        <a:lstStyle/>
        <a:p>
          <a:endParaRPr lang="es-EC"/>
        </a:p>
      </dgm:t>
    </dgm:pt>
    <dgm:pt modelId="{4F1D99CB-8F95-46CE-BE8A-FC6546C33153}" type="pres">
      <dgm:prSet presAssocID="{66194684-675F-4F89-B5E8-D9D316739368}" presName="childTextArrow" presStyleLbl="fgAccFollowNode1" presStyleIdx="2" presStyleCnt="5" custScaleY="11353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E3FCEBB-A211-4495-A717-37DF0F5076BE}" type="pres">
      <dgm:prSet presAssocID="{B191D251-893E-43E6-8CC3-AE9DB451736A}" presName="sp" presStyleCnt="0"/>
      <dgm:spPr/>
      <dgm:t>
        <a:bodyPr/>
        <a:lstStyle/>
        <a:p>
          <a:endParaRPr lang="es-EC"/>
        </a:p>
      </dgm:t>
    </dgm:pt>
    <dgm:pt modelId="{20CD143D-6C9D-4602-9A3A-51FE18E2A39F}" type="pres">
      <dgm:prSet presAssocID="{43E2D12A-3DDD-491B-B68B-FC36AA24A0DB}" presName="arrowAndChildren" presStyleCnt="0"/>
      <dgm:spPr/>
      <dgm:t>
        <a:bodyPr/>
        <a:lstStyle/>
        <a:p>
          <a:endParaRPr lang="es-EC"/>
        </a:p>
      </dgm:t>
    </dgm:pt>
    <dgm:pt modelId="{84795D2B-0BCB-46AB-87AF-8AFF3FB722FE}" type="pres">
      <dgm:prSet presAssocID="{43E2D12A-3DDD-491B-B68B-FC36AA24A0DB}" presName="parentTextArrow" presStyleLbl="node1" presStyleIdx="1" presStyleCnt="3"/>
      <dgm:spPr/>
      <dgm:t>
        <a:bodyPr/>
        <a:lstStyle/>
        <a:p>
          <a:endParaRPr lang="es-EC"/>
        </a:p>
      </dgm:t>
    </dgm:pt>
    <dgm:pt modelId="{2700CF09-1FAB-4512-8734-8268DF417192}" type="pres">
      <dgm:prSet presAssocID="{43E2D12A-3DDD-491B-B68B-FC36AA24A0DB}" presName="arrow" presStyleLbl="node1" presStyleIdx="2" presStyleCnt="3" custLinFactNeighborX="706" custLinFactNeighborY="9366"/>
      <dgm:spPr/>
      <dgm:t>
        <a:bodyPr/>
        <a:lstStyle/>
        <a:p>
          <a:endParaRPr lang="es-EC"/>
        </a:p>
      </dgm:t>
    </dgm:pt>
    <dgm:pt modelId="{8735F448-FE59-4D67-9784-5E1DD8B63235}" type="pres">
      <dgm:prSet presAssocID="{43E2D12A-3DDD-491B-B68B-FC36AA24A0DB}" presName="descendantArrow" presStyleCnt="0"/>
      <dgm:spPr/>
      <dgm:t>
        <a:bodyPr/>
        <a:lstStyle/>
        <a:p>
          <a:endParaRPr lang="es-EC"/>
        </a:p>
      </dgm:t>
    </dgm:pt>
    <dgm:pt modelId="{BC9EE9B6-998F-4761-81B5-E53469B30932}" type="pres">
      <dgm:prSet presAssocID="{5806A5BC-2DFC-445E-B4B9-026993F4FD6F}" presName="childTextArrow" presStyleLbl="fgAccFollowNode1" presStyleIdx="3" presStyleCnt="5" custScaleX="79963" custScaleY="127485" custLinFactNeighborX="145" custLinFactNeighborY="2934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C8A87E8-CE56-452A-B1D2-4F20E18AB9A4}" type="pres">
      <dgm:prSet presAssocID="{90F934CF-54F5-4967-8288-439B56C88176}" presName="childTextArrow" presStyleLbl="fgAccFollowNode1" presStyleIdx="4" presStyleCnt="5" custScaleX="80919" custScaleY="128317" custLinFactNeighborX="62" custLinFactNeighborY="2922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CD83AE0-B4B0-4195-9DC0-63432DBBDADA}" srcId="{E1830C9D-7734-41CA-8F34-F320E1EB7992}" destId="{47A122FC-9B31-4194-A62F-0188B1F1E028}" srcOrd="0" destOrd="0" parTransId="{07C41EEC-7874-4ED7-AECF-465F218034A4}" sibTransId="{65BB8B68-4442-430F-BE1D-8914261B44F9}"/>
    <dgm:cxn modelId="{222628B7-0FB0-4AA7-8BAE-A342C8CDCAC7}" srcId="{43E2D12A-3DDD-491B-B68B-FC36AA24A0DB}" destId="{5806A5BC-2DFC-445E-B4B9-026993F4FD6F}" srcOrd="0" destOrd="0" parTransId="{F8B1AC01-D327-44C5-8A71-8E46BF551DCF}" sibTransId="{FF68672B-6B53-40E5-9C6C-F2B13FC50FF0}"/>
    <dgm:cxn modelId="{0E9754AB-9778-41D2-9FB4-B62AD926F99C}" srcId="{2A0A8F2D-233A-4D5A-A7D9-76A691386A14}" destId="{E1830C9D-7734-41CA-8F34-F320E1EB7992}" srcOrd="2" destOrd="0" parTransId="{83C5E31A-7F9F-4AE8-984A-54FE4B00BE9F}" sibTransId="{47FFF348-606E-485F-8944-F7B7455410DF}"/>
    <dgm:cxn modelId="{EF7743A7-1B49-4FA2-8A53-57DD71EF23EB}" srcId="{43E2D12A-3DDD-491B-B68B-FC36AA24A0DB}" destId="{90F934CF-54F5-4967-8288-439B56C88176}" srcOrd="1" destOrd="0" parTransId="{D65F08C6-3105-46FF-BFCA-8D939D595E93}" sibTransId="{6F41AB43-FF30-42F1-804D-0D21B95303D2}"/>
    <dgm:cxn modelId="{A7AE124C-F16E-4E4E-8132-64A88C8F0E43}" type="presOf" srcId="{90F934CF-54F5-4967-8288-439B56C88176}" destId="{1C8A87E8-CE56-452A-B1D2-4F20E18AB9A4}" srcOrd="0" destOrd="0" presId="urn:microsoft.com/office/officeart/2005/8/layout/process4"/>
    <dgm:cxn modelId="{AB0D5B69-DA24-43DE-9C1E-E991C781B88E}" type="presOf" srcId="{66194684-675F-4F89-B5E8-D9D316739368}" destId="{4F1D99CB-8F95-46CE-BE8A-FC6546C33153}" srcOrd="0" destOrd="0" presId="urn:microsoft.com/office/officeart/2005/8/layout/process4"/>
    <dgm:cxn modelId="{2708740F-83E9-42BF-947D-7090ADA5F49A}" type="presOf" srcId="{CCADF222-F232-409F-9C9B-D40389C10862}" destId="{22BE7B43-E691-4BE0-AF2B-9E51D9F136BF}" srcOrd="0" destOrd="0" presId="urn:microsoft.com/office/officeart/2005/8/layout/process4"/>
    <dgm:cxn modelId="{015C46B7-5B17-4CE9-92DD-BB06E28F9FC2}" srcId="{7AA2B073-EC68-4FB1-9803-7B6F40D99ACD}" destId="{66194684-675F-4F89-B5E8-D9D316739368}" srcOrd="0" destOrd="0" parTransId="{452F7192-3850-401B-BACF-C3F33510B4B4}" sibTransId="{A4143959-2A94-47D2-B59D-92891CD92300}"/>
    <dgm:cxn modelId="{277F67E2-8D85-498A-9668-99391C9FFB70}" srcId="{E1830C9D-7734-41CA-8F34-F320E1EB7992}" destId="{CCADF222-F232-409F-9C9B-D40389C10862}" srcOrd="1" destOrd="0" parTransId="{4D2B7093-083D-4708-B0C5-E6615BD5504D}" sibTransId="{AE6C2302-D581-4BC6-A4CB-84A6E5AF7378}"/>
    <dgm:cxn modelId="{F8C25DD3-F592-45AE-B911-E05554EFE747}" type="presOf" srcId="{47A122FC-9B31-4194-A62F-0188B1F1E028}" destId="{44F7550A-F874-43D8-A4B6-DB7EDF0851DF}" srcOrd="0" destOrd="0" presId="urn:microsoft.com/office/officeart/2005/8/layout/process4"/>
    <dgm:cxn modelId="{28B5F4BD-7632-4DE1-A09B-C039F05E3A16}" type="presOf" srcId="{E1830C9D-7734-41CA-8F34-F320E1EB7992}" destId="{5D77418E-E1A4-4E15-B11E-960E036C6B0B}" srcOrd="0" destOrd="0" presId="urn:microsoft.com/office/officeart/2005/8/layout/process4"/>
    <dgm:cxn modelId="{517DB7C9-EC58-4BFF-AE75-572D78327162}" type="presOf" srcId="{43E2D12A-3DDD-491B-B68B-FC36AA24A0DB}" destId="{2700CF09-1FAB-4512-8734-8268DF417192}" srcOrd="1" destOrd="0" presId="urn:microsoft.com/office/officeart/2005/8/layout/process4"/>
    <dgm:cxn modelId="{64FDB1BF-2164-495E-8EA6-FC430F41AA80}" type="presOf" srcId="{2A0A8F2D-233A-4D5A-A7D9-76A691386A14}" destId="{A27C7BE1-9EF3-4D17-A399-99A66F3355FF}" srcOrd="0" destOrd="0" presId="urn:microsoft.com/office/officeart/2005/8/layout/process4"/>
    <dgm:cxn modelId="{B4079825-8759-4981-8D10-A072F0E60A27}" type="presOf" srcId="{5806A5BC-2DFC-445E-B4B9-026993F4FD6F}" destId="{BC9EE9B6-998F-4761-81B5-E53469B30932}" srcOrd="0" destOrd="0" presId="urn:microsoft.com/office/officeart/2005/8/layout/process4"/>
    <dgm:cxn modelId="{87C29D61-D3FD-48AF-9EBF-F634CBFC4771}" srcId="{2A0A8F2D-233A-4D5A-A7D9-76A691386A14}" destId="{43E2D12A-3DDD-491B-B68B-FC36AA24A0DB}" srcOrd="0" destOrd="0" parTransId="{B65F29CC-AC66-40B7-B3AF-2FB392532B4A}" sibTransId="{B191D251-893E-43E6-8CC3-AE9DB451736A}"/>
    <dgm:cxn modelId="{9EB9D833-1E4B-44F5-911D-DE4D244D875C}" type="presOf" srcId="{43E2D12A-3DDD-491B-B68B-FC36AA24A0DB}" destId="{84795D2B-0BCB-46AB-87AF-8AFF3FB722FE}" srcOrd="0" destOrd="0" presId="urn:microsoft.com/office/officeart/2005/8/layout/process4"/>
    <dgm:cxn modelId="{1B1CD5F1-B50A-4740-8B08-3409EA5D5658}" type="presOf" srcId="{7AA2B073-EC68-4FB1-9803-7B6F40D99ACD}" destId="{43B3072D-B61C-42E2-81A3-B3519A8183A4}" srcOrd="1" destOrd="0" presId="urn:microsoft.com/office/officeart/2005/8/layout/process4"/>
    <dgm:cxn modelId="{9F007983-FF02-4C4C-9516-209A0BA9E788}" srcId="{2A0A8F2D-233A-4D5A-A7D9-76A691386A14}" destId="{7AA2B073-EC68-4FB1-9803-7B6F40D99ACD}" srcOrd="1" destOrd="0" parTransId="{6B5AC943-9082-4D50-9F09-071140404191}" sibTransId="{11E52FC3-0561-4D27-9BD5-8FF1BD0F3004}"/>
    <dgm:cxn modelId="{71ED7DE2-DBEE-4BC2-8D39-0C95A19BDDA7}" type="presOf" srcId="{7AA2B073-EC68-4FB1-9803-7B6F40D99ACD}" destId="{7F6D8787-E874-49A4-839F-C315CDFA4E55}" srcOrd="0" destOrd="0" presId="urn:microsoft.com/office/officeart/2005/8/layout/process4"/>
    <dgm:cxn modelId="{B992177E-0C67-4CA3-A172-F0C3E4FF2715}" type="presOf" srcId="{E1830C9D-7734-41CA-8F34-F320E1EB7992}" destId="{98927F08-FE97-4ACD-B760-CE454109D3F5}" srcOrd="1" destOrd="0" presId="urn:microsoft.com/office/officeart/2005/8/layout/process4"/>
    <dgm:cxn modelId="{EFC426AA-1BB3-4CC1-99CD-1628C6AC87B7}" type="presParOf" srcId="{A27C7BE1-9EF3-4D17-A399-99A66F3355FF}" destId="{9C0E2299-4744-40DE-B05C-8568442F3574}" srcOrd="0" destOrd="0" presId="urn:microsoft.com/office/officeart/2005/8/layout/process4"/>
    <dgm:cxn modelId="{B6CB4D38-3197-4093-A3C2-1F1F78F6CD3E}" type="presParOf" srcId="{9C0E2299-4744-40DE-B05C-8568442F3574}" destId="{5D77418E-E1A4-4E15-B11E-960E036C6B0B}" srcOrd="0" destOrd="0" presId="urn:microsoft.com/office/officeart/2005/8/layout/process4"/>
    <dgm:cxn modelId="{652D8592-E2FD-4AA2-9FAE-132300BADE68}" type="presParOf" srcId="{9C0E2299-4744-40DE-B05C-8568442F3574}" destId="{98927F08-FE97-4ACD-B760-CE454109D3F5}" srcOrd="1" destOrd="0" presId="urn:microsoft.com/office/officeart/2005/8/layout/process4"/>
    <dgm:cxn modelId="{C8AF672F-66DC-4144-B2BD-AB10B8911172}" type="presParOf" srcId="{9C0E2299-4744-40DE-B05C-8568442F3574}" destId="{62CCE1A8-DCB2-4258-A73D-F1E647300598}" srcOrd="2" destOrd="0" presId="urn:microsoft.com/office/officeart/2005/8/layout/process4"/>
    <dgm:cxn modelId="{FF4C4EF8-8F79-40EE-AAC4-E993C7D0C378}" type="presParOf" srcId="{62CCE1A8-DCB2-4258-A73D-F1E647300598}" destId="{44F7550A-F874-43D8-A4B6-DB7EDF0851DF}" srcOrd="0" destOrd="0" presId="urn:microsoft.com/office/officeart/2005/8/layout/process4"/>
    <dgm:cxn modelId="{38F3A938-622A-47A5-B628-C614E5D8B19F}" type="presParOf" srcId="{62CCE1A8-DCB2-4258-A73D-F1E647300598}" destId="{22BE7B43-E691-4BE0-AF2B-9E51D9F136BF}" srcOrd="1" destOrd="0" presId="urn:microsoft.com/office/officeart/2005/8/layout/process4"/>
    <dgm:cxn modelId="{DE4EA32C-5892-4991-8B22-29CDF4D00EB6}" type="presParOf" srcId="{A27C7BE1-9EF3-4D17-A399-99A66F3355FF}" destId="{FCB119E0-3C9E-4666-AB1B-DE313A44923D}" srcOrd="1" destOrd="0" presId="urn:microsoft.com/office/officeart/2005/8/layout/process4"/>
    <dgm:cxn modelId="{45FA2C2E-2592-40C7-9C88-A8D07E63B44B}" type="presParOf" srcId="{A27C7BE1-9EF3-4D17-A399-99A66F3355FF}" destId="{DD04956B-8240-46E2-AE33-5E242C150615}" srcOrd="2" destOrd="0" presId="urn:microsoft.com/office/officeart/2005/8/layout/process4"/>
    <dgm:cxn modelId="{5C5A06DF-AB32-4C87-BE16-34AF9AC31D30}" type="presParOf" srcId="{DD04956B-8240-46E2-AE33-5E242C150615}" destId="{7F6D8787-E874-49A4-839F-C315CDFA4E55}" srcOrd="0" destOrd="0" presId="urn:microsoft.com/office/officeart/2005/8/layout/process4"/>
    <dgm:cxn modelId="{7CC1691A-2217-4B8B-A16C-544272FEA85D}" type="presParOf" srcId="{DD04956B-8240-46E2-AE33-5E242C150615}" destId="{43B3072D-B61C-42E2-81A3-B3519A8183A4}" srcOrd="1" destOrd="0" presId="urn:microsoft.com/office/officeart/2005/8/layout/process4"/>
    <dgm:cxn modelId="{7DEB3DBB-EE82-4A5D-B8DF-E10E164CDE64}" type="presParOf" srcId="{DD04956B-8240-46E2-AE33-5E242C150615}" destId="{85931741-6496-4EBA-9568-8BFE66F7D86C}" srcOrd="2" destOrd="0" presId="urn:microsoft.com/office/officeart/2005/8/layout/process4"/>
    <dgm:cxn modelId="{17E84307-8D5D-4BDE-AE7E-05D32576E9C2}" type="presParOf" srcId="{85931741-6496-4EBA-9568-8BFE66F7D86C}" destId="{4F1D99CB-8F95-46CE-BE8A-FC6546C33153}" srcOrd="0" destOrd="0" presId="urn:microsoft.com/office/officeart/2005/8/layout/process4"/>
    <dgm:cxn modelId="{917772B3-C48B-41CB-80F6-49DF9B4130AD}" type="presParOf" srcId="{A27C7BE1-9EF3-4D17-A399-99A66F3355FF}" destId="{0E3FCEBB-A211-4495-A717-37DF0F5076BE}" srcOrd="3" destOrd="0" presId="urn:microsoft.com/office/officeart/2005/8/layout/process4"/>
    <dgm:cxn modelId="{D3069CE8-028A-4B0C-9DE1-FA06FEA06728}" type="presParOf" srcId="{A27C7BE1-9EF3-4D17-A399-99A66F3355FF}" destId="{20CD143D-6C9D-4602-9A3A-51FE18E2A39F}" srcOrd="4" destOrd="0" presId="urn:microsoft.com/office/officeart/2005/8/layout/process4"/>
    <dgm:cxn modelId="{F3D3163D-295F-4AFB-9AAF-3C8BD4F48E8B}" type="presParOf" srcId="{20CD143D-6C9D-4602-9A3A-51FE18E2A39F}" destId="{84795D2B-0BCB-46AB-87AF-8AFF3FB722FE}" srcOrd="0" destOrd="0" presId="urn:microsoft.com/office/officeart/2005/8/layout/process4"/>
    <dgm:cxn modelId="{AB599049-9EC1-4806-805D-02E100EF345E}" type="presParOf" srcId="{20CD143D-6C9D-4602-9A3A-51FE18E2A39F}" destId="{2700CF09-1FAB-4512-8734-8268DF417192}" srcOrd="1" destOrd="0" presId="urn:microsoft.com/office/officeart/2005/8/layout/process4"/>
    <dgm:cxn modelId="{CE1EF835-CB32-4C59-9136-F02EC8D3DCB9}" type="presParOf" srcId="{20CD143D-6C9D-4602-9A3A-51FE18E2A39F}" destId="{8735F448-FE59-4D67-9784-5E1DD8B63235}" srcOrd="2" destOrd="0" presId="urn:microsoft.com/office/officeart/2005/8/layout/process4"/>
    <dgm:cxn modelId="{246D2F88-8082-4E93-84A7-139D9A43F1F4}" type="presParOf" srcId="{8735F448-FE59-4D67-9784-5E1DD8B63235}" destId="{BC9EE9B6-998F-4761-81B5-E53469B30932}" srcOrd="0" destOrd="0" presId="urn:microsoft.com/office/officeart/2005/8/layout/process4"/>
    <dgm:cxn modelId="{D40CC3B4-B77A-43B7-A30C-D463463C36CE}" type="presParOf" srcId="{8735F448-FE59-4D67-9784-5E1DD8B63235}" destId="{1C8A87E8-CE56-452A-B1D2-4F20E18AB9A4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92B8C57-5574-4C08-9BC7-3761D439C220}" type="doc">
      <dgm:prSet loTypeId="urn:microsoft.com/office/officeart/2005/8/layout/orgChart1" loCatId="hierarchy" qsTypeId="urn:microsoft.com/office/officeart/2005/8/quickstyle/3d2" qsCatId="3D" csTypeId="urn:microsoft.com/office/officeart/2005/8/colors/accent3_2" csCatId="accent3" phldr="1"/>
      <dgm:spPr/>
      <dgm:t>
        <a:bodyPr/>
        <a:lstStyle/>
        <a:p>
          <a:endParaRPr lang="es-EC"/>
        </a:p>
      </dgm:t>
    </dgm:pt>
    <dgm:pt modelId="{93716597-2BCE-48EC-A55A-16EDE904ED50}">
      <dgm:prSet phldrT="[Texto]" custT="1"/>
      <dgm:spPr/>
      <dgm:t>
        <a:bodyPr/>
        <a:lstStyle/>
        <a:p>
          <a:r>
            <a:rPr lang="es-EC" sz="4400" dirty="0" smtClean="0">
              <a:solidFill>
                <a:srgbClr val="FF0000"/>
              </a:solidFill>
              <a:latin typeface="Baskerville Old Face" panose="02020602080505020303" pitchFamily="18" charset="0"/>
            </a:rPr>
            <a:t>SISTEMA QUIPUX</a:t>
          </a:r>
          <a:endParaRPr lang="es-EC" sz="4400" dirty="0">
            <a:solidFill>
              <a:srgbClr val="FF0000"/>
            </a:solidFill>
            <a:latin typeface="Baskerville Old Face" panose="02020602080505020303" pitchFamily="18" charset="0"/>
          </a:endParaRPr>
        </a:p>
      </dgm:t>
    </dgm:pt>
    <dgm:pt modelId="{6021C1DC-1C45-496A-AE88-C6BF85F9F1D2}" type="parTrans" cxnId="{4567490E-427B-425D-AA99-E22F2B348619}">
      <dgm:prSet/>
      <dgm:spPr/>
      <dgm:t>
        <a:bodyPr/>
        <a:lstStyle/>
        <a:p>
          <a:endParaRPr lang="es-EC"/>
        </a:p>
      </dgm:t>
    </dgm:pt>
    <dgm:pt modelId="{55381A55-9160-4A7A-B40C-195D6F682000}" type="sibTrans" cxnId="{4567490E-427B-425D-AA99-E22F2B348619}">
      <dgm:prSet/>
      <dgm:spPr/>
      <dgm:t>
        <a:bodyPr/>
        <a:lstStyle/>
        <a:p>
          <a:endParaRPr lang="es-EC"/>
        </a:p>
      </dgm:t>
    </dgm:pt>
    <dgm:pt modelId="{C9CF0256-586E-4778-AB3B-A074E4D0C5A8}" type="asst">
      <dgm:prSet phldrT="[Texto]"/>
      <dgm:spPr/>
      <dgm:t>
        <a:bodyPr/>
        <a:lstStyle/>
        <a:p>
          <a:pPr algn="l"/>
          <a:r>
            <a:rPr lang="es-EC" dirty="0" smtClean="0">
              <a:solidFill>
                <a:schemeClr val="tx1">
                  <a:lumMod val="95000"/>
                  <a:lumOff val="5000"/>
                </a:schemeClr>
              </a:solidFill>
            </a:rPr>
            <a:t>Gestiona la documentación digital y/o impresa, dicha documentación puede ser interna, o externa</a:t>
          </a:r>
          <a:endParaRPr lang="es-EC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AB7DB2DE-379F-42CB-9DFF-CB9CD7CA13B8}" type="parTrans" cxnId="{36AF011B-30B3-4BFF-98EF-51A7C3EFB0A6}">
      <dgm:prSet/>
      <dgm:spPr/>
      <dgm:t>
        <a:bodyPr/>
        <a:lstStyle/>
        <a:p>
          <a:endParaRPr lang="es-EC"/>
        </a:p>
      </dgm:t>
    </dgm:pt>
    <dgm:pt modelId="{C6CFB8B1-A60A-46E7-A8C2-362E4240A416}" type="sibTrans" cxnId="{36AF011B-30B3-4BFF-98EF-51A7C3EFB0A6}">
      <dgm:prSet/>
      <dgm:spPr/>
      <dgm:t>
        <a:bodyPr/>
        <a:lstStyle/>
        <a:p>
          <a:endParaRPr lang="es-EC"/>
        </a:p>
      </dgm:t>
    </dgm:pt>
    <dgm:pt modelId="{93CDDC4A-7E89-45A5-BB71-5AFEC50F07B4}">
      <dgm:prSet phldrT="[Texto]"/>
      <dgm:spPr/>
      <dgm:t>
        <a:bodyPr/>
        <a:lstStyle/>
        <a:p>
          <a:pPr algn="l"/>
          <a:r>
            <a:rPr lang="es-ES" i="1" u="sng" dirty="0" smtClean="0">
              <a:solidFill>
                <a:schemeClr val="tx1">
                  <a:lumMod val="95000"/>
                  <a:lumOff val="5000"/>
                </a:schemeClr>
              </a:solidFill>
            </a:rPr>
            <a:t>DOCUMENTACIÓN INTERNA</a:t>
          </a:r>
        </a:p>
        <a:p>
          <a:pPr algn="l"/>
          <a:r>
            <a:rPr lang="es-ES" i="1" dirty="0" smtClean="0">
              <a:solidFill>
                <a:schemeClr val="tx1">
                  <a:lumMod val="95000"/>
                  <a:lumOff val="5000"/>
                </a:schemeClr>
              </a:solidFill>
            </a:rPr>
            <a:t> Aquella que se remite y se recibe en los departamentos de la misma organización</a:t>
          </a:r>
          <a:endParaRPr lang="es-EC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4468181D-DF31-4FE2-82AB-E0264F060476}" type="parTrans" cxnId="{7F1F1448-E2F1-41F6-B3E5-D3FB4ACB23BE}">
      <dgm:prSet/>
      <dgm:spPr/>
      <dgm:t>
        <a:bodyPr/>
        <a:lstStyle/>
        <a:p>
          <a:endParaRPr lang="es-EC"/>
        </a:p>
      </dgm:t>
    </dgm:pt>
    <dgm:pt modelId="{C190999E-476D-4CDD-A603-94A8DAA8AE82}" type="sibTrans" cxnId="{7F1F1448-E2F1-41F6-B3E5-D3FB4ACB23BE}">
      <dgm:prSet/>
      <dgm:spPr/>
      <dgm:t>
        <a:bodyPr/>
        <a:lstStyle/>
        <a:p>
          <a:endParaRPr lang="es-EC"/>
        </a:p>
      </dgm:t>
    </dgm:pt>
    <dgm:pt modelId="{FDB5D2ED-3DC5-4F36-9BB2-BAC7A61643C6}">
      <dgm:prSet phldrT="[Texto]"/>
      <dgm:spPr/>
      <dgm:t>
        <a:bodyPr/>
        <a:lstStyle/>
        <a:p>
          <a:pPr algn="ctr"/>
          <a:r>
            <a:rPr lang="es-EC" u="sng" dirty="0" smtClean="0">
              <a:solidFill>
                <a:schemeClr val="tx1">
                  <a:lumMod val="95000"/>
                  <a:lumOff val="5000"/>
                </a:schemeClr>
              </a:solidFill>
            </a:rPr>
            <a:t>DOCUMENTACIÓN EXTERNA</a:t>
          </a:r>
        </a:p>
        <a:p>
          <a:pPr algn="l"/>
          <a:r>
            <a:rPr lang="es-EC" dirty="0" smtClean="0">
              <a:solidFill>
                <a:schemeClr val="tx1">
                  <a:lumMod val="95000"/>
                  <a:lumOff val="5000"/>
                </a:schemeClr>
              </a:solidFill>
            </a:rPr>
            <a:t> Aquella que es emitida</a:t>
          </a:r>
        </a:p>
        <a:p>
          <a:pPr algn="l"/>
          <a:r>
            <a:rPr lang="es-EC" dirty="0" smtClean="0">
              <a:solidFill>
                <a:schemeClr val="tx1">
                  <a:lumMod val="95000"/>
                  <a:lumOff val="5000"/>
                </a:schemeClr>
              </a:solidFill>
            </a:rPr>
            <a:t>entre entidades y la enviada por la ciudadanía a su organización</a:t>
          </a:r>
          <a:endParaRPr lang="es-EC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A2D198E7-42AC-4B6B-ABDD-E87D4E630563}" type="parTrans" cxnId="{CC0EA0AB-9C56-4944-99FE-C44C576AB374}">
      <dgm:prSet/>
      <dgm:spPr/>
      <dgm:t>
        <a:bodyPr/>
        <a:lstStyle/>
        <a:p>
          <a:endParaRPr lang="es-EC"/>
        </a:p>
      </dgm:t>
    </dgm:pt>
    <dgm:pt modelId="{41B11DD6-4D07-4737-83BA-4073111BBF88}" type="sibTrans" cxnId="{CC0EA0AB-9C56-4944-99FE-C44C576AB374}">
      <dgm:prSet/>
      <dgm:spPr/>
      <dgm:t>
        <a:bodyPr/>
        <a:lstStyle/>
        <a:p>
          <a:endParaRPr lang="es-EC"/>
        </a:p>
      </dgm:t>
    </dgm:pt>
    <dgm:pt modelId="{2713B202-DF99-4793-84B6-DDA4DA9C82E8}" type="pres">
      <dgm:prSet presAssocID="{E92B8C57-5574-4C08-9BC7-3761D439C22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0F932020-5CCA-47E7-8336-EF8D2614B7E2}" type="pres">
      <dgm:prSet presAssocID="{93716597-2BCE-48EC-A55A-16EDE904ED50}" presName="hierRoot1" presStyleCnt="0">
        <dgm:presLayoutVars>
          <dgm:hierBranch val="init"/>
        </dgm:presLayoutVars>
      </dgm:prSet>
      <dgm:spPr/>
    </dgm:pt>
    <dgm:pt modelId="{E1B74C59-5BC8-4852-9121-BA7F0D264344}" type="pres">
      <dgm:prSet presAssocID="{93716597-2BCE-48EC-A55A-16EDE904ED50}" presName="rootComposite1" presStyleCnt="0"/>
      <dgm:spPr/>
    </dgm:pt>
    <dgm:pt modelId="{6B58E398-21A9-417B-A128-E213AA6E6140}" type="pres">
      <dgm:prSet presAssocID="{93716597-2BCE-48EC-A55A-16EDE904ED50}" presName="rootText1" presStyleLbl="node0" presStyleIdx="0" presStyleCnt="1" custScaleX="224113" custScaleY="3123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BE84E42D-9785-42BF-84E9-D4A85E3D118A}" type="pres">
      <dgm:prSet presAssocID="{93716597-2BCE-48EC-A55A-16EDE904ED50}" presName="rootConnector1" presStyleLbl="node1" presStyleIdx="0" presStyleCnt="0"/>
      <dgm:spPr/>
      <dgm:t>
        <a:bodyPr/>
        <a:lstStyle/>
        <a:p>
          <a:endParaRPr lang="es-EC"/>
        </a:p>
      </dgm:t>
    </dgm:pt>
    <dgm:pt modelId="{138C0D29-37A1-4174-B59C-619F6F5770BC}" type="pres">
      <dgm:prSet presAssocID="{93716597-2BCE-48EC-A55A-16EDE904ED50}" presName="hierChild2" presStyleCnt="0"/>
      <dgm:spPr/>
    </dgm:pt>
    <dgm:pt modelId="{5EBB9EED-10D3-418D-8967-19BD22662951}" type="pres">
      <dgm:prSet presAssocID="{4468181D-DF31-4FE2-82AB-E0264F060476}" presName="Name37" presStyleLbl="parChTrans1D2" presStyleIdx="0" presStyleCnt="3"/>
      <dgm:spPr/>
      <dgm:t>
        <a:bodyPr/>
        <a:lstStyle/>
        <a:p>
          <a:endParaRPr lang="es-EC"/>
        </a:p>
      </dgm:t>
    </dgm:pt>
    <dgm:pt modelId="{EFF13628-AF96-4330-8615-8B78C8955EDF}" type="pres">
      <dgm:prSet presAssocID="{93CDDC4A-7E89-45A5-BB71-5AFEC50F07B4}" presName="hierRoot2" presStyleCnt="0">
        <dgm:presLayoutVars>
          <dgm:hierBranch val="init"/>
        </dgm:presLayoutVars>
      </dgm:prSet>
      <dgm:spPr/>
    </dgm:pt>
    <dgm:pt modelId="{F170883F-4640-4978-A343-2A960AB2A7A5}" type="pres">
      <dgm:prSet presAssocID="{93CDDC4A-7E89-45A5-BB71-5AFEC50F07B4}" presName="rootComposite" presStyleCnt="0"/>
      <dgm:spPr/>
    </dgm:pt>
    <dgm:pt modelId="{F15EC601-D6BE-40B7-A7F5-0198AB63B383}" type="pres">
      <dgm:prSet presAssocID="{93CDDC4A-7E89-45A5-BB71-5AFEC50F07B4}" presName="rootText" presStyleLbl="node2" presStyleIdx="0" presStyleCnt="2" custLinFactNeighborX="-28387" custLinFactNeighborY="-280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3E329247-71B3-4F6D-9DFC-3AE59AA61F71}" type="pres">
      <dgm:prSet presAssocID="{93CDDC4A-7E89-45A5-BB71-5AFEC50F07B4}" presName="rootConnector" presStyleLbl="node2" presStyleIdx="0" presStyleCnt="2"/>
      <dgm:spPr/>
      <dgm:t>
        <a:bodyPr/>
        <a:lstStyle/>
        <a:p>
          <a:endParaRPr lang="es-EC"/>
        </a:p>
      </dgm:t>
    </dgm:pt>
    <dgm:pt modelId="{DB821928-263B-43A1-9C15-21CCEE982161}" type="pres">
      <dgm:prSet presAssocID="{93CDDC4A-7E89-45A5-BB71-5AFEC50F07B4}" presName="hierChild4" presStyleCnt="0"/>
      <dgm:spPr/>
    </dgm:pt>
    <dgm:pt modelId="{21728D25-77F7-4F6E-A597-864595F02B98}" type="pres">
      <dgm:prSet presAssocID="{93CDDC4A-7E89-45A5-BB71-5AFEC50F07B4}" presName="hierChild5" presStyleCnt="0"/>
      <dgm:spPr/>
    </dgm:pt>
    <dgm:pt modelId="{4B75B56B-BA01-430E-851F-7D8C37BD0130}" type="pres">
      <dgm:prSet presAssocID="{A2D198E7-42AC-4B6B-ABDD-E87D4E630563}" presName="Name37" presStyleLbl="parChTrans1D2" presStyleIdx="1" presStyleCnt="3"/>
      <dgm:spPr/>
      <dgm:t>
        <a:bodyPr/>
        <a:lstStyle/>
        <a:p>
          <a:endParaRPr lang="es-EC"/>
        </a:p>
      </dgm:t>
    </dgm:pt>
    <dgm:pt modelId="{82C1E1B8-76B1-48D7-A1EF-FD996FD423B6}" type="pres">
      <dgm:prSet presAssocID="{FDB5D2ED-3DC5-4F36-9BB2-BAC7A61643C6}" presName="hierRoot2" presStyleCnt="0">
        <dgm:presLayoutVars>
          <dgm:hierBranch val="init"/>
        </dgm:presLayoutVars>
      </dgm:prSet>
      <dgm:spPr/>
    </dgm:pt>
    <dgm:pt modelId="{B80D48AD-4258-42A7-BCF4-A53F272C0DA8}" type="pres">
      <dgm:prSet presAssocID="{FDB5D2ED-3DC5-4F36-9BB2-BAC7A61643C6}" presName="rootComposite" presStyleCnt="0"/>
      <dgm:spPr/>
    </dgm:pt>
    <dgm:pt modelId="{357C1CB0-2C41-4803-B3A7-0E14C8F53F29}" type="pres">
      <dgm:prSet presAssocID="{FDB5D2ED-3DC5-4F36-9BB2-BAC7A61643C6}" presName="rootText" presStyleLbl="node2" presStyleIdx="1" presStyleCnt="2" custLinFactNeighborX="26635" custLinFactNeighborY="-140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B31A6F9-8266-48C9-BBC7-B6D22285CAAA}" type="pres">
      <dgm:prSet presAssocID="{FDB5D2ED-3DC5-4F36-9BB2-BAC7A61643C6}" presName="rootConnector" presStyleLbl="node2" presStyleIdx="1" presStyleCnt="2"/>
      <dgm:spPr/>
      <dgm:t>
        <a:bodyPr/>
        <a:lstStyle/>
        <a:p>
          <a:endParaRPr lang="es-EC"/>
        </a:p>
      </dgm:t>
    </dgm:pt>
    <dgm:pt modelId="{89C643C3-B6C5-48F0-B994-5E027AC77C21}" type="pres">
      <dgm:prSet presAssocID="{FDB5D2ED-3DC5-4F36-9BB2-BAC7A61643C6}" presName="hierChild4" presStyleCnt="0"/>
      <dgm:spPr/>
    </dgm:pt>
    <dgm:pt modelId="{3AC1201C-DAC6-4309-8749-8B1E015487AD}" type="pres">
      <dgm:prSet presAssocID="{FDB5D2ED-3DC5-4F36-9BB2-BAC7A61643C6}" presName="hierChild5" presStyleCnt="0"/>
      <dgm:spPr/>
    </dgm:pt>
    <dgm:pt modelId="{0A884FC8-7262-494C-A09A-1C7CDF2B6F1D}" type="pres">
      <dgm:prSet presAssocID="{93716597-2BCE-48EC-A55A-16EDE904ED50}" presName="hierChild3" presStyleCnt="0"/>
      <dgm:spPr/>
    </dgm:pt>
    <dgm:pt modelId="{107538AD-46BF-447A-BE6B-3984C3C38338}" type="pres">
      <dgm:prSet presAssocID="{AB7DB2DE-379F-42CB-9DFF-CB9CD7CA13B8}" presName="Name111" presStyleLbl="parChTrans1D2" presStyleIdx="2" presStyleCnt="3"/>
      <dgm:spPr/>
      <dgm:t>
        <a:bodyPr/>
        <a:lstStyle/>
        <a:p>
          <a:endParaRPr lang="es-EC"/>
        </a:p>
      </dgm:t>
    </dgm:pt>
    <dgm:pt modelId="{6DDFAA28-69C0-4F56-9F74-21BFB7B7D8B1}" type="pres">
      <dgm:prSet presAssocID="{C9CF0256-586E-4778-AB3B-A074E4D0C5A8}" presName="hierRoot3" presStyleCnt="0">
        <dgm:presLayoutVars>
          <dgm:hierBranch val="init"/>
        </dgm:presLayoutVars>
      </dgm:prSet>
      <dgm:spPr/>
    </dgm:pt>
    <dgm:pt modelId="{4853B30E-8E3F-4721-B45A-1D31ACA839EA}" type="pres">
      <dgm:prSet presAssocID="{C9CF0256-586E-4778-AB3B-A074E4D0C5A8}" presName="rootComposite3" presStyleCnt="0"/>
      <dgm:spPr/>
    </dgm:pt>
    <dgm:pt modelId="{FC5FE7BB-0E15-4F51-8C74-C5F0EDCCAC87}" type="pres">
      <dgm:prSet presAssocID="{C9CF0256-586E-4778-AB3B-A074E4D0C5A8}" presName="rootText3" presStyleLbl="asst1" presStyleIdx="0" presStyleCnt="1" custScaleX="134195" custScaleY="7297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DB2CFB72-FE59-43BD-89E0-3CCDA0BB0880}" type="pres">
      <dgm:prSet presAssocID="{C9CF0256-586E-4778-AB3B-A074E4D0C5A8}" presName="rootConnector3" presStyleLbl="asst1" presStyleIdx="0" presStyleCnt="1"/>
      <dgm:spPr/>
      <dgm:t>
        <a:bodyPr/>
        <a:lstStyle/>
        <a:p>
          <a:endParaRPr lang="es-EC"/>
        </a:p>
      </dgm:t>
    </dgm:pt>
    <dgm:pt modelId="{C458E437-CB3B-4151-AFE1-6084EC063EFF}" type="pres">
      <dgm:prSet presAssocID="{C9CF0256-586E-4778-AB3B-A074E4D0C5A8}" presName="hierChild6" presStyleCnt="0"/>
      <dgm:spPr/>
    </dgm:pt>
    <dgm:pt modelId="{B5353AD4-CAE8-4859-8E31-142333896206}" type="pres">
      <dgm:prSet presAssocID="{C9CF0256-586E-4778-AB3B-A074E4D0C5A8}" presName="hierChild7" presStyleCnt="0"/>
      <dgm:spPr/>
    </dgm:pt>
  </dgm:ptLst>
  <dgm:cxnLst>
    <dgm:cxn modelId="{7F1F1448-E2F1-41F6-B3E5-D3FB4ACB23BE}" srcId="{93716597-2BCE-48EC-A55A-16EDE904ED50}" destId="{93CDDC4A-7E89-45A5-BB71-5AFEC50F07B4}" srcOrd="1" destOrd="0" parTransId="{4468181D-DF31-4FE2-82AB-E0264F060476}" sibTransId="{C190999E-476D-4CDD-A603-94A8DAA8AE82}"/>
    <dgm:cxn modelId="{A8BBE9CD-07EA-48AE-9BAC-69331CEFA9EF}" type="presOf" srcId="{C9CF0256-586E-4778-AB3B-A074E4D0C5A8}" destId="{FC5FE7BB-0E15-4F51-8C74-C5F0EDCCAC87}" srcOrd="0" destOrd="0" presId="urn:microsoft.com/office/officeart/2005/8/layout/orgChart1"/>
    <dgm:cxn modelId="{250ECA05-EA64-43FA-8019-25C953CAE32F}" type="presOf" srcId="{AB7DB2DE-379F-42CB-9DFF-CB9CD7CA13B8}" destId="{107538AD-46BF-447A-BE6B-3984C3C38338}" srcOrd="0" destOrd="0" presId="urn:microsoft.com/office/officeart/2005/8/layout/orgChart1"/>
    <dgm:cxn modelId="{CA4C3082-6E0C-40F7-A3FB-8A423649B03F}" type="presOf" srcId="{E92B8C57-5574-4C08-9BC7-3761D439C220}" destId="{2713B202-DF99-4793-84B6-DDA4DA9C82E8}" srcOrd="0" destOrd="0" presId="urn:microsoft.com/office/officeart/2005/8/layout/orgChart1"/>
    <dgm:cxn modelId="{7FC43C95-6A8C-4FE7-9F2A-AB39B9002ADE}" type="presOf" srcId="{4468181D-DF31-4FE2-82AB-E0264F060476}" destId="{5EBB9EED-10D3-418D-8967-19BD22662951}" srcOrd="0" destOrd="0" presId="urn:microsoft.com/office/officeart/2005/8/layout/orgChart1"/>
    <dgm:cxn modelId="{31A31A14-6AEC-4B55-A9DA-B5749E0B14F7}" type="presOf" srcId="{93716597-2BCE-48EC-A55A-16EDE904ED50}" destId="{BE84E42D-9785-42BF-84E9-D4A85E3D118A}" srcOrd="1" destOrd="0" presId="urn:microsoft.com/office/officeart/2005/8/layout/orgChart1"/>
    <dgm:cxn modelId="{275A55B3-2B25-4D39-A162-8D3D61E01B11}" type="presOf" srcId="{A2D198E7-42AC-4B6B-ABDD-E87D4E630563}" destId="{4B75B56B-BA01-430E-851F-7D8C37BD0130}" srcOrd="0" destOrd="0" presId="urn:microsoft.com/office/officeart/2005/8/layout/orgChart1"/>
    <dgm:cxn modelId="{6F926CBE-8830-445F-AE31-BCEB3924F0B8}" type="presOf" srcId="{C9CF0256-586E-4778-AB3B-A074E4D0C5A8}" destId="{DB2CFB72-FE59-43BD-89E0-3CCDA0BB0880}" srcOrd="1" destOrd="0" presId="urn:microsoft.com/office/officeart/2005/8/layout/orgChart1"/>
    <dgm:cxn modelId="{965B1EE0-4A48-4ADF-9889-1D7745E3C358}" type="presOf" srcId="{93CDDC4A-7E89-45A5-BB71-5AFEC50F07B4}" destId="{3E329247-71B3-4F6D-9DFC-3AE59AA61F71}" srcOrd="1" destOrd="0" presId="urn:microsoft.com/office/officeart/2005/8/layout/orgChart1"/>
    <dgm:cxn modelId="{B562E2C7-A65E-46C4-A9EB-C20B3BE8C229}" type="presOf" srcId="{FDB5D2ED-3DC5-4F36-9BB2-BAC7A61643C6}" destId="{FB31A6F9-8266-48C9-BBC7-B6D22285CAAA}" srcOrd="1" destOrd="0" presId="urn:microsoft.com/office/officeart/2005/8/layout/orgChart1"/>
    <dgm:cxn modelId="{E45BA562-E6EB-45A4-9FD0-D2D8A5CBAAAD}" type="presOf" srcId="{93CDDC4A-7E89-45A5-BB71-5AFEC50F07B4}" destId="{F15EC601-D6BE-40B7-A7F5-0198AB63B383}" srcOrd="0" destOrd="0" presId="urn:microsoft.com/office/officeart/2005/8/layout/orgChart1"/>
    <dgm:cxn modelId="{4567490E-427B-425D-AA99-E22F2B348619}" srcId="{E92B8C57-5574-4C08-9BC7-3761D439C220}" destId="{93716597-2BCE-48EC-A55A-16EDE904ED50}" srcOrd="0" destOrd="0" parTransId="{6021C1DC-1C45-496A-AE88-C6BF85F9F1D2}" sibTransId="{55381A55-9160-4A7A-B40C-195D6F682000}"/>
    <dgm:cxn modelId="{7BD9C343-4681-4867-B525-E3B913DF18E9}" type="presOf" srcId="{93716597-2BCE-48EC-A55A-16EDE904ED50}" destId="{6B58E398-21A9-417B-A128-E213AA6E6140}" srcOrd="0" destOrd="0" presId="urn:microsoft.com/office/officeart/2005/8/layout/orgChart1"/>
    <dgm:cxn modelId="{36AF011B-30B3-4BFF-98EF-51A7C3EFB0A6}" srcId="{93716597-2BCE-48EC-A55A-16EDE904ED50}" destId="{C9CF0256-586E-4778-AB3B-A074E4D0C5A8}" srcOrd="0" destOrd="0" parTransId="{AB7DB2DE-379F-42CB-9DFF-CB9CD7CA13B8}" sibTransId="{C6CFB8B1-A60A-46E7-A8C2-362E4240A416}"/>
    <dgm:cxn modelId="{F3E321C0-BDB9-4EC6-9F13-2CCD4BB4AF7A}" type="presOf" srcId="{FDB5D2ED-3DC5-4F36-9BB2-BAC7A61643C6}" destId="{357C1CB0-2C41-4803-B3A7-0E14C8F53F29}" srcOrd="0" destOrd="0" presId="urn:microsoft.com/office/officeart/2005/8/layout/orgChart1"/>
    <dgm:cxn modelId="{CC0EA0AB-9C56-4944-99FE-C44C576AB374}" srcId="{93716597-2BCE-48EC-A55A-16EDE904ED50}" destId="{FDB5D2ED-3DC5-4F36-9BB2-BAC7A61643C6}" srcOrd="2" destOrd="0" parTransId="{A2D198E7-42AC-4B6B-ABDD-E87D4E630563}" sibTransId="{41B11DD6-4D07-4737-83BA-4073111BBF88}"/>
    <dgm:cxn modelId="{C9BE7E63-7364-46F7-B1F9-BC8821F68DF9}" type="presParOf" srcId="{2713B202-DF99-4793-84B6-DDA4DA9C82E8}" destId="{0F932020-5CCA-47E7-8336-EF8D2614B7E2}" srcOrd="0" destOrd="0" presId="urn:microsoft.com/office/officeart/2005/8/layout/orgChart1"/>
    <dgm:cxn modelId="{2CDB208E-122C-4D5C-B513-DF8F159AF16F}" type="presParOf" srcId="{0F932020-5CCA-47E7-8336-EF8D2614B7E2}" destId="{E1B74C59-5BC8-4852-9121-BA7F0D264344}" srcOrd="0" destOrd="0" presId="urn:microsoft.com/office/officeart/2005/8/layout/orgChart1"/>
    <dgm:cxn modelId="{F9542A6B-7AB3-4840-AE5A-6E186A1EEA55}" type="presParOf" srcId="{E1B74C59-5BC8-4852-9121-BA7F0D264344}" destId="{6B58E398-21A9-417B-A128-E213AA6E6140}" srcOrd="0" destOrd="0" presId="urn:microsoft.com/office/officeart/2005/8/layout/orgChart1"/>
    <dgm:cxn modelId="{62F49B24-781B-47DC-8593-A7151D19DDE7}" type="presParOf" srcId="{E1B74C59-5BC8-4852-9121-BA7F0D264344}" destId="{BE84E42D-9785-42BF-84E9-D4A85E3D118A}" srcOrd="1" destOrd="0" presId="urn:microsoft.com/office/officeart/2005/8/layout/orgChart1"/>
    <dgm:cxn modelId="{8EA28719-5542-4B30-96CC-D281CE0F9148}" type="presParOf" srcId="{0F932020-5CCA-47E7-8336-EF8D2614B7E2}" destId="{138C0D29-37A1-4174-B59C-619F6F5770BC}" srcOrd="1" destOrd="0" presId="urn:microsoft.com/office/officeart/2005/8/layout/orgChart1"/>
    <dgm:cxn modelId="{560BD25E-40C5-42E6-B10C-7726F1D0D6BD}" type="presParOf" srcId="{138C0D29-37A1-4174-B59C-619F6F5770BC}" destId="{5EBB9EED-10D3-418D-8967-19BD22662951}" srcOrd="0" destOrd="0" presId="urn:microsoft.com/office/officeart/2005/8/layout/orgChart1"/>
    <dgm:cxn modelId="{BE7B8E5C-1035-41F6-94C1-36B6E184F8F7}" type="presParOf" srcId="{138C0D29-37A1-4174-B59C-619F6F5770BC}" destId="{EFF13628-AF96-4330-8615-8B78C8955EDF}" srcOrd="1" destOrd="0" presId="urn:microsoft.com/office/officeart/2005/8/layout/orgChart1"/>
    <dgm:cxn modelId="{5A88AFA2-8B9B-4E53-9436-8D9DC7C478B1}" type="presParOf" srcId="{EFF13628-AF96-4330-8615-8B78C8955EDF}" destId="{F170883F-4640-4978-A343-2A960AB2A7A5}" srcOrd="0" destOrd="0" presId="urn:microsoft.com/office/officeart/2005/8/layout/orgChart1"/>
    <dgm:cxn modelId="{47BF3BF0-4EAC-4D06-8924-C6E8F107CA21}" type="presParOf" srcId="{F170883F-4640-4978-A343-2A960AB2A7A5}" destId="{F15EC601-D6BE-40B7-A7F5-0198AB63B383}" srcOrd="0" destOrd="0" presId="urn:microsoft.com/office/officeart/2005/8/layout/orgChart1"/>
    <dgm:cxn modelId="{20542956-1D66-4F14-9C12-BFC075FDBA1D}" type="presParOf" srcId="{F170883F-4640-4978-A343-2A960AB2A7A5}" destId="{3E329247-71B3-4F6D-9DFC-3AE59AA61F71}" srcOrd="1" destOrd="0" presId="urn:microsoft.com/office/officeart/2005/8/layout/orgChart1"/>
    <dgm:cxn modelId="{FE6CB9C3-78B7-4431-B356-C728CE590463}" type="presParOf" srcId="{EFF13628-AF96-4330-8615-8B78C8955EDF}" destId="{DB821928-263B-43A1-9C15-21CCEE982161}" srcOrd="1" destOrd="0" presId="urn:microsoft.com/office/officeart/2005/8/layout/orgChart1"/>
    <dgm:cxn modelId="{52E7D378-3231-41E9-A793-EF2975EDD9DA}" type="presParOf" srcId="{EFF13628-AF96-4330-8615-8B78C8955EDF}" destId="{21728D25-77F7-4F6E-A597-864595F02B98}" srcOrd="2" destOrd="0" presId="urn:microsoft.com/office/officeart/2005/8/layout/orgChart1"/>
    <dgm:cxn modelId="{6EBFCE07-5BE2-47BA-8560-D49D859769D5}" type="presParOf" srcId="{138C0D29-37A1-4174-B59C-619F6F5770BC}" destId="{4B75B56B-BA01-430E-851F-7D8C37BD0130}" srcOrd="2" destOrd="0" presId="urn:microsoft.com/office/officeart/2005/8/layout/orgChart1"/>
    <dgm:cxn modelId="{147E07E6-32D9-416C-B5B9-D8EB0C42F4A0}" type="presParOf" srcId="{138C0D29-37A1-4174-B59C-619F6F5770BC}" destId="{82C1E1B8-76B1-48D7-A1EF-FD996FD423B6}" srcOrd="3" destOrd="0" presId="urn:microsoft.com/office/officeart/2005/8/layout/orgChart1"/>
    <dgm:cxn modelId="{B1AAF33F-FA1B-4464-879E-93C4999EDACD}" type="presParOf" srcId="{82C1E1B8-76B1-48D7-A1EF-FD996FD423B6}" destId="{B80D48AD-4258-42A7-BCF4-A53F272C0DA8}" srcOrd="0" destOrd="0" presId="urn:microsoft.com/office/officeart/2005/8/layout/orgChart1"/>
    <dgm:cxn modelId="{CDB3CA54-FB9D-4C54-926A-B45C84D4B122}" type="presParOf" srcId="{B80D48AD-4258-42A7-BCF4-A53F272C0DA8}" destId="{357C1CB0-2C41-4803-B3A7-0E14C8F53F29}" srcOrd="0" destOrd="0" presId="urn:microsoft.com/office/officeart/2005/8/layout/orgChart1"/>
    <dgm:cxn modelId="{B35D8C56-F68B-4E2D-B176-F35F14AE7DA0}" type="presParOf" srcId="{B80D48AD-4258-42A7-BCF4-A53F272C0DA8}" destId="{FB31A6F9-8266-48C9-BBC7-B6D22285CAAA}" srcOrd="1" destOrd="0" presId="urn:microsoft.com/office/officeart/2005/8/layout/orgChart1"/>
    <dgm:cxn modelId="{9033FFD2-51E1-4384-8049-1B06AB267368}" type="presParOf" srcId="{82C1E1B8-76B1-48D7-A1EF-FD996FD423B6}" destId="{89C643C3-B6C5-48F0-B994-5E027AC77C21}" srcOrd="1" destOrd="0" presId="urn:microsoft.com/office/officeart/2005/8/layout/orgChart1"/>
    <dgm:cxn modelId="{BF7967D3-28D9-4939-A927-03229E82B90E}" type="presParOf" srcId="{82C1E1B8-76B1-48D7-A1EF-FD996FD423B6}" destId="{3AC1201C-DAC6-4309-8749-8B1E015487AD}" srcOrd="2" destOrd="0" presId="urn:microsoft.com/office/officeart/2005/8/layout/orgChart1"/>
    <dgm:cxn modelId="{1D6E1FBD-3634-49CD-8145-54515F35475D}" type="presParOf" srcId="{0F932020-5CCA-47E7-8336-EF8D2614B7E2}" destId="{0A884FC8-7262-494C-A09A-1C7CDF2B6F1D}" srcOrd="2" destOrd="0" presId="urn:microsoft.com/office/officeart/2005/8/layout/orgChart1"/>
    <dgm:cxn modelId="{B143951A-7ECD-492E-84C0-0E32C7E2C32A}" type="presParOf" srcId="{0A884FC8-7262-494C-A09A-1C7CDF2B6F1D}" destId="{107538AD-46BF-447A-BE6B-3984C3C38338}" srcOrd="0" destOrd="0" presId="urn:microsoft.com/office/officeart/2005/8/layout/orgChart1"/>
    <dgm:cxn modelId="{C6B3CD56-1390-4BE6-A6F7-EFF4D66C3EF9}" type="presParOf" srcId="{0A884FC8-7262-494C-A09A-1C7CDF2B6F1D}" destId="{6DDFAA28-69C0-4F56-9F74-21BFB7B7D8B1}" srcOrd="1" destOrd="0" presId="urn:microsoft.com/office/officeart/2005/8/layout/orgChart1"/>
    <dgm:cxn modelId="{06AA312E-903E-44B8-A1D4-345F4BD1F52F}" type="presParOf" srcId="{6DDFAA28-69C0-4F56-9F74-21BFB7B7D8B1}" destId="{4853B30E-8E3F-4721-B45A-1D31ACA839EA}" srcOrd="0" destOrd="0" presId="urn:microsoft.com/office/officeart/2005/8/layout/orgChart1"/>
    <dgm:cxn modelId="{E3FC286C-1191-4B0D-B934-64BCFE63F69C}" type="presParOf" srcId="{4853B30E-8E3F-4721-B45A-1D31ACA839EA}" destId="{FC5FE7BB-0E15-4F51-8C74-C5F0EDCCAC87}" srcOrd="0" destOrd="0" presId="urn:microsoft.com/office/officeart/2005/8/layout/orgChart1"/>
    <dgm:cxn modelId="{950EF160-9819-4D01-A39B-B5592C12FF87}" type="presParOf" srcId="{4853B30E-8E3F-4721-B45A-1D31ACA839EA}" destId="{DB2CFB72-FE59-43BD-89E0-3CCDA0BB0880}" srcOrd="1" destOrd="0" presId="urn:microsoft.com/office/officeart/2005/8/layout/orgChart1"/>
    <dgm:cxn modelId="{9C32CBFC-E0EC-464C-8EF1-F398DBAF2C68}" type="presParOf" srcId="{6DDFAA28-69C0-4F56-9F74-21BFB7B7D8B1}" destId="{C458E437-CB3B-4151-AFE1-6084EC063EFF}" srcOrd="1" destOrd="0" presId="urn:microsoft.com/office/officeart/2005/8/layout/orgChart1"/>
    <dgm:cxn modelId="{D6A27055-E743-46BF-B187-43417910D9AD}" type="presParOf" srcId="{6DDFAA28-69C0-4F56-9F74-21BFB7B7D8B1}" destId="{B5353AD4-CAE8-4859-8E31-142333896206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82C7AF-BCE5-47BA-BCA7-DC9AF5DD000E}">
      <dsp:nvSpPr>
        <dsp:cNvPr id="0" name=""/>
        <dsp:cNvSpPr/>
      </dsp:nvSpPr>
      <dsp:spPr>
        <a:xfrm>
          <a:off x="661227" y="442"/>
          <a:ext cx="6315075" cy="5740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Población: </a:t>
          </a:r>
          <a:r>
            <a:rPr lang="es-ES" sz="1600" kern="12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Personas que viven en la Provincia de Pichincha</a:t>
          </a:r>
          <a:endParaRPr lang="es-EC" sz="1600" kern="1200" dirty="0"/>
        </a:p>
      </dsp:txBody>
      <dsp:txXfrm>
        <a:off x="661227" y="442"/>
        <a:ext cx="6315075" cy="574097"/>
      </dsp:txXfrm>
    </dsp:sp>
    <dsp:sp modelId="{8EFBC8F3-14C7-41DF-BDC9-BA4048AE4AC2}">
      <dsp:nvSpPr>
        <dsp:cNvPr id="0" name=""/>
        <dsp:cNvSpPr/>
      </dsp:nvSpPr>
      <dsp:spPr>
        <a:xfrm>
          <a:off x="661227" y="574540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D7CDFCA-D6A4-4267-9232-FE3AFA6D0C2C}">
      <dsp:nvSpPr>
        <dsp:cNvPr id="0" name=""/>
        <dsp:cNvSpPr/>
      </dsp:nvSpPr>
      <dsp:spPr>
        <a:xfrm>
          <a:off x="1548845" y="574540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1DA50F7-31CD-4ECF-AE67-1FFF932186A8}">
      <dsp:nvSpPr>
        <dsp:cNvPr id="0" name=""/>
        <dsp:cNvSpPr/>
      </dsp:nvSpPr>
      <dsp:spPr>
        <a:xfrm>
          <a:off x="2437166" y="574540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D0D9127-E21C-4CD7-9922-AAAD46B92084}">
      <dsp:nvSpPr>
        <dsp:cNvPr id="0" name=""/>
        <dsp:cNvSpPr/>
      </dsp:nvSpPr>
      <dsp:spPr>
        <a:xfrm>
          <a:off x="3324785" y="574540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18D1BA4-1EBD-4188-B21E-A7AF75CEF0C2}">
      <dsp:nvSpPr>
        <dsp:cNvPr id="0" name=""/>
        <dsp:cNvSpPr/>
      </dsp:nvSpPr>
      <dsp:spPr>
        <a:xfrm>
          <a:off x="4213105" y="574540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901405E-00CC-4802-8EF9-420BE6C89798}">
      <dsp:nvSpPr>
        <dsp:cNvPr id="0" name=""/>
        <dsp:cNvSpPr/>
      </dsp:nvSpPr>
      <dsp:spPr>
        <a:xfrm>
          <a:off x="5100724" y="574540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A517FB6-932D-4130-8740-6C04687B604A}">
      <dsp:nvSpPr>
        <dsp:cNvPr id="0" name=""/>
        <dsp:cNvSpPr/>
      </dsp:nvSpPr>
      <dsp:spPr>
        <a:xfrm>
          <a:off x="5989045" y="574540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858646D-2047-4021-A70F-76F0FE854E46}">
      <dsp:nvSpPr>
        <dsp:cNvPr id="0" name=""/>
        <dsp:cNvSpPr/>
      </dsp:nvSpPr>
      <dsp:spPr>
        <a:xfrm>
          <a:off x="753410" y="677415"/>
          <a:ext cx="6397170" cy="93556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Muestra : </a:t>
          </a:r>
          <a:r>
            <a:rPr lang="es-ES" sz="1600" kern="12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Personas que residan en  </a:t>
          </a:r>
          <a:r>
            <a:rPr lang="es-ES" sz="1600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del Distrito Metropolitano de Quito de los sectores norte, </a:t>
          </a:r>
          <a:r>
            <a:rPr lang="es-ES" sz="1600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sur y centro </a:t>
          </a:r>
          <a:r>
            <a:rPr lang="es-ES" sz="1600" kern="12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 </a:t>
          </a:r>
          <a:r>
            <a:rPr lang="es-ES" sz="1600" kern="12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de la ciudad</a:t>
          </a:r>
          <a:endParaRPr lang="es-EC" sz="1600" kern="1200" dirty="0"/>
        </a:p>
      </dsp:txBody>
      <dsp:txXfrm>
        <a:off x="753410" y="677415"/>
        <a:ext cx="6397170" cy="935566"/>
      </dsp:txXfrm>
    </dsp:sp>
    <dsp:sp modelId="{F042ADD7-0692-4557-824F-7A3C7B1CB14F}">
      <dsp:nvSpPr>
        <dsp:cNvPr id="0" name=""/>
        <dsp:cNvSpPr/>
      </dsp:nvSpPr>
      <dsp:spPr>
        <a:xfrm>
          <a:off x="661227" y="1837555"/>
          <a:ext cx="6315075" cy="5740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Marco muestral: Listado de personas que vivan en el Centro </a:t>
          </a:r>
          <a:r>
            <a:rPr lang="es-ES" sz="1600" kern="12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sur </a:t>
          </a:r>
          <a:r>
            <a:rPr lang="es-ES" sz="1600" kern="12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de la ciudad de Quito</a:t>
          </a:r>
          <a:endParaRPr lang="es-EC" sz="1600" kern="1200" dirty="0"/>
        </a:p>
      </dsp:txBody>
      <dsp:txXfrm>
        <a:off x="661227" y="1837555"/>
        <a:ext cx="6315075" cy="574097"/>
      </dsp:txXfrm>
    </dsp:sp>
    <dsp:sp modelId="{02ADCAA1-98BB-4A8C-A48B-5B5B66B08C48}">
      <dsp:nvSpPr>
        <dsp:cNvPr id="0" name=""/>
        <dsp:cNvSpPr/>
      </dsp:nvSpPr>
      <dsp:spPr>
        <a:xfrm>
          <a:off x="661227" y="2411653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7868813-DF50-40FC-B716-3BAFF42F210E}">
      <dsp:nvSpPr>
        <dsp:cNvPr id="0" name=""/>
        <dsp:cNvSpPr/>
      </dsp:nvSpPr>
      <dsp:spPr>
        <a:xfrm>
          <a:off x="1548845" y="2411653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0FD3320-3E8F-4AD0-8E78-68B6EDB3615E}">
      <dsp:nvSpPr>
        <dsp:cNvPr id="0" name=""/>
        <dsp:cNvSpPr/>
      </dsp:nvSpPr>
      <dsp:spPr>
        <a:xfrm>
          <a:off x="2437166" y="2411653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5FD54DB-0683-4081-B8AE-532C349E91AD}">
      <dsp:nvSpPr>
        <dsp:cNvPr id="0" name=""/>
        <dsp:cNvSpPr/>
      </dsp:nvSpPr>
      <dsp:spPr>
        <a:xfrm>
          <a:off x="3324785" y="2411653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AB9F2D7-F7A4-4E13-AFE4-F7CEFCA802AC}">
      <dsp:nvSpPr>
        <dsp:cNvPr id="0" name=""/>
        <dsp:cNvSpPr/>
      </dsp:nvSpPr>
      <dsp:spPr>
        <a:xfrm>
          <a:off x="4086494" y="2425721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40449FA-5C15-4002-9301-BACFC24B42B0}">
      <dsp:nvSpPr>
        <dsp:cNvPr id="0" name=""/>
        <dsp:cNvSpPr/>
      </dsp:nvSpPr>
      <dsp:spPr>
        <a:xfrm>
          <a:off x="5100724" y="2411653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9395697-8EC7-4DC2-B32E-3529B7596798}">
      <dsp:nvSpPr>
        <dsp:cNvPr id="0" name=""/>
        <dsp:cNvSpPr/>
      </dsp:nvSpPr>
      <dsp:spPr>
        <a:xfrm>
          <a:off x="5989045" y="2411653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02CDC3B-DA90-432F-8C3B-4C368108B791}">
      <dsp:nvSpPr>
        <dsp:cNvPr id="0" name=""/>
        <dsp:cNvSpPr/>
      </dsp:nvSpPr>
      <dsp:spPr>
        <a:xfrm>
          <a:off x="633079" y="2584873"/>
          <a:ext cx="6397170" cy="93556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Unidad muestral: </a:t>
          </a:r>
          <a:r>
            <a:rPr lang="en-US" sz="1600" kern="12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Secretarias </a:t>
          </a:r>
          <a:r>
            <a:rPr lang="es-ES" sz="1600" kern="12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que trabajen en el sector norte ,sur y centro sur.</a:t>
          </a:r>
          <a:endParaRPr lang="es-EC" sz="1600" kern="1200" dirty="0"/>
        </a:p>
      </dsp:txBody>
      <dsp:txXfrm>
        <a:off x="633079" y="2584873"/>
        <a:ext cx="6397170" cy="935566"/>
      </dsp:txXfrm>
    </dsp:sp>
    <dsp:sp modelId="{8747BB4F-9863-43DC-8540-83B6E84FAD15}">
      <dsp:nvSpPr>
        <dsp:cNvPr id="0" name=""/>
        <dsp:cNvSpPr/>
      </dsp:nvSpPr>
      <dsp:spPr>
        <a:xfrm>
          <a:off x="661227" y="3674668"/>
          <a:ext cx="6315075" cy="57409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Unidad de análisis: </a:t>
          </a:r>
          <a:r>
            <a:rPr lang="es-ES" sz="1600" kern="1200" dirty="0" smtClean="0">
              <a:solidFill>
                <a:schemeClr val="tx1"/>
              </a:solidFill>
              <a:latin typeface="Baskerville Old Face" panose="02020602080505020303" pitchFamily="18" charset="0"/>
            </a:rPr>
            <a:t>Encuesta / Observación</a:t>
          </a:r>
        </a:p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kern="1200" dirty="0"/>
        </a:p>
      </dsp:txBody>
      <dsp:txXfrm>
        <a:off x="661227" y="3674668"/>
        <a:ext cx="6315075" cy="574097"/>
      </dsp:txXfrm>
    </dsp:sp>
    <dsp:sp modelId="{1DD3134A-A888-4444-9394-F80B7963B601}">
      <dsp:nvSpPr>
        <dsp:cNvPr id="0" name=""/>
        <dsp:cNvSpPr/>
      </dsp:nvSpPr>
      <dsp:spPr>
        <a:xfrm>
          <a:off x="661227" y="4248765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C445609-BBA9-4F2C-B0DF-061954A06122}">
      <dsp:nvSpPr>
        <dsp:cNvPr id="0" name=""/>
        <dsp:cNvSpPr/>
      </dsp:nvSpPr>
      <dsp:spPr>
        <a:xfrm>
          <a:off x="1548845" y="4248765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D628E70-58C3-4AC5-8AB3-6273EE863A8D}">
      <dsp:nvSpPr>
        <dsp:cNvPr id="0" name=""/>
        <dsp:cNvSpPr/>
      </dsp:nvSpPr>
      <dsp:spPr>
        <a:xfrm>
          <a:off x="2437166" y="4248765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BF3CE60-EF8C-45E5-9396-FE661AB08863}">
      <dsp:nvSpPr>
        <dsp:cNvPr id="0" name=""/>
        <dsp:cNvSpPr/>
      </dsp:nvSpPr>
      <dsp:spPr>
        <a:xfrm>
          <a:off x="3324785" y="4248765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589F0F4-F77C-4F66-AD6D-FC7FA6348829}">
      <dsp:nvSpPr>
        <dsp:cNvPr id="0" name=""/>
        <dsp:cNvSpPr/>
      </dsp:nvSpPr>
      <dsp:spPr>
        <a:xfrm>
          <a:off x="4213105" y="4248765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695BB4B-0D11-4A8E-8EA9-9B5EA6F356A1}">
      <dsp:nvSpPr>
        <dsp:cNvPr id="0" name=""/>
        <dsp:cNvSpPr/>
      </dsp:nvSpPr>
      <dsp:spPr>
        <a:xfrm>
          <a:off x="5100724" y="4248765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EB08E5C-56AC-4119-A887-CB329BFBDDAA}">
      <dsp:nvSpPr>
        <dsp:cNvPr id="0" name=""/>
        <dsp:cNvSpPr/>
      </dsp:nvSpPr>
      <dsp:spPr>
        <a:xfrm>
          <a:off x="5989045" y="4248765"/>
          <a:ext cx="1477727" cy="1169458"/>
        </a:xfrm>
        <a:prstGeom prst="chevron">
          <a:avLst>
            <a:gd name="adj" fmla="val 706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EA593EA-2F3B-4970-A1FB-3825C9346B9A}">
      <dsp:nvSpPr>
        <dsp:cNvPr id="0" name=""/>
        <dsp:cNvSpPr/>
      </dsp:nvSpPr>
      <dsp:spPr>
        <a:xfrm>
          <a:off x="604931" y="4323508"/>
          <a:ext cx="6397170" cy="93556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Baskerville Old Face" panose="02020602080505020303" pitchFamily="18" charset="0"/>
            </a:rPr>
            <a:t>Unidad de observación: </a:t>
          </a:r>
          <a:r>
            <a:rPr lang="es-ES" sz="1600" kern="1200" dirty="0" smtClean="0">
              <a:latin typeface="Baskerville Old Face" panose="02020602080505020303" pitchFamily="18" charset="0"/>
            </a:rPr>
            <a:t>Oficina empresa pública</a:t>
          </a:r>
          <a:endParaRPr lang="es-EC" sz="1600" kern="1200" dirty="0"/>
        </a:p>
      </dsp:txBody>
      <dsp:txXfrm>
        <a:off x="604931" y="4323508"/>
        <a:ext cx="6397170" cy="93556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AccentList">
  <dgm:title val=""/>
  <dgm:desc val=""/>
  <dgm:catLst>
    <dgm:cat type="list" pri="16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/>
      <dgm:chPref/>
      <dgm:dir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constrLst>
      <dgm:constr type="primFontSz" for="des" forName="parenttext" refType="primFontSz" refFor="des" refForName="childtext" op="gte"/>
      <dgm:constr type="w" for="ch" forName="composite" refType="w"/>
      <dgm:constr type="h" for="ch" forName="composite" refType="h"/>
      <dgm:constr type="w" for="ch" forName="parallelogramComposite" refType="w"/>
      <dgm:constr type="h" for="ch" forName="parallelogramComposite" refType="h"/>
      <dgm:constr type="w" for="ch" forName="parenttextcomposite" refType="w" fact="0.9"/>
      <dgm:constr type="h" for="ch" forName="parenttextcomposite" refType="h" fact="0.6"/>
      <dgm:constr type="h" for="ch" forName="sibTrans" refType="h" refFor="ch" refForName="composite" op="equ" fact="0.02"/>
      <dgm:constr type="h" for="ch" forName="sibTrans" op="equ"/>
    </dgm:constrLst>
    <dgm:forEach name="nodesForEach" axis="ch" ptType="node">
      <dgm:layoutNode name="parenttextcomposite">
        <dgm:alg type="composite">
          <dgm:param type="ar" val="11"/>
        </dgm:alg>
        <dgm:shape xmlns:r="http://schemas.openxmlformats.org/officeDocument/2006/relationships" r:blip="">
          <dgm:adjLst/>
        </dgm:shape>
        <dgm:constrLst>
          <dgm:constr type="h" for="ch" forName="parenttext" refType="h"/>
          <dgm:constr type="w" for="ch" forName="parenttext" refType="w"/>
        </dgm:constrLst>
        <dgm:layoutNode name="parenttext" styleLbl="revTx">
          <dgm:varLst>
            <dgm:chMax/>
            <dgm:chPref val="2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</dgm:alg>
            </dgm:if>
            <dgm:else name="Name6">
              <dgm:alg type="tx">
                <dgm:param type="parTxLTRAlign" val="r"/>
                <dgm:param type="txAnchorVert" val="b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choose name="Name7">
        <dgm:if name="Name8" axis="ch" ptType="node" func="cnt" op="gte" val="1">
          <dgm:layoutNode name="composite">
            <dgm:alg type="composite">
              <dgm:param type="ar" val="6"/>
            </dgm:alg>
            <dgm:shape xmlns:r="http://schemas.openxmlformats.org/officeDocument/2006/relationships" r:blip="">
              <dgm:adjLst/>
            </dgm:shape>
            <dgm:choose name="Name9">
              <dgm:if name="Name10" func="var" arg="dir" op="equ" val="norm">
                <dgm:constrLst>
                  <dgm:constr type="l" for="ch" forName="chevron1" refType="w" fact="0.0301"/>
                  <dgm:constr type="t" for="ch" forName="chevron1" refType="h" fact="0"/>
                  <dgm:constr type="w" for="ch" forName="chevron1" refType="w" fact="0.2106"/>
                  <dgm:constr type="h" for="ch" forName="chevron1" refType="h"/>
                  <dgm:constr type="l" for="ch" forName="chevron2" refType="w" fact="0.1566"/>
                  <dgm:constr type="t" for="ch" forName="chevron2" refType="h" fact="0"/>
                  <dgm:constr type="w" for="ch" forName="chevron2" refType="w" fact="0.2106"/>
                  <dgm:constr type="h" for="ch" forName="chevron2" refType="h"/>
                  <dgm:constr type="l" for="ch" forName="chevron3" refType="w" fact="0.2832"/>
                  <dgm:constr type="t" for="ch" forName="chevron3" refType="h" fact="0"/>
                  <dgm:constr type="w" for="ch" forName="chevron3" refType="w" fact="0.2106"/>
                  <dgm:constr type="h" for="ch" forName="chevron3" refType="h"/>
                  <dgm:constr type="l" for="ch" forName="chevron4" refType="w" fact="0.4097"/>
                  <dgm:constr type="t" for="ch" forName="chevron4" refType="h" fact="0"/>
                  <dgm:constr type="w" for="ch" forName="chevron4" refType="w" fact="0.2106"/>
                  <dgm:constr type="h" for="ch" forName="chevron4" refType="h"/>
                  <dgm:constr type="l" for="ch" forName="chevron5" refType="w" fact="0.5363"/>
                  <dgm:constr type="t" for="ch" forName="chevron5" refType="h" fact="0"/>
                  <dgm:constr type="w" for="ch" forName="chevron5" refType="w" fact="0.2106"/>
                  <dgm:constr type="h" for="ch" forName="chevron5" refType="h"/>
                  <dgm:constr type="l" for="ch" forName="chevron6" refType="w" fact="0.6628"/>
                  <dgm:constr type="t" for="ch" forName="chevron6" refType="h" fact="0"/>
                  <dgm:constr type="w" for="ch" forName="chevron6" refType="w" fact="0.2106"/>
                  <dgm:constr type="h" for="ch" forName="chevron6" refType="h"/>
                  <dgm:constr type="l" for="ch" forName="chevron7" refType="w" fact="0.7894"/>
                  <dgm:constr type="t" for="ch" forName="chevron7" refType="h" fact="0"/>
                  <dgm:constr type="w" for="ch" forName="chevron7" refType="w" fact="0.2106"/>
                  <dgm:constr type="h" for="ch" forName="chevron7" refType="h"/>
                  <dgm:constr type="l" for="ch" forName="childtext" refType="w" fact="0.0301"/>
                  <dgm:constr type="t" for="ch" forName="childtext" refType="h" fact="0.1"/>
                  <dgm:constr type="w" for="ch" forName="childtext" refType="w" fact="0.9117"/>
                  <dgm:constr type="h" for="ch" forName="childtext" refType="h" fact="0.8"/>
                </dgm:constrLst>
              </dgm:if>
              <dgm:else name="Name11">
                <dgm:constrLst>
                  <dgm:constr type="l" for="ch" forName="chevron1" refType="w" fact="0.0301"/>
                  <dgm:constr type="t" for="ch" forName="chevron1" refType="h" fact="0"/>
                  <dgm:constr type="w" for="ch" forName="chevron1" refType="w" fact="0.2106"/>
                  <dgm:constr type="h" for="ch" forName="chevron1" refType="h"/>
                  <dgm:constr type="l" for="ch" forName="chevron2" refType="w" fact="0.1566"/>
                  <dgm:constr type="t" for="ch" forName="chevron2" refType="h" fact="0"/>
                  <dgm:constr type="w" for="ch" forName="chevron2" refType="w" fact="0.2106"/>
                  <dgm:constr type="h" for="ch" forName="chevron2" refType="h"/>
                  <dgm:constr type="l" for="ch" forName="chevron3" refType="w" fact="0.2832"/>
                  <dgm:constr type="t" for="ch" forName="chevron3" refType="h" fact="0"/>
                  <dgm:constr type="w" for="ch" forName="chevron3" refType="w" fact="0.2106"/>
                  <dgm:constr type="h" for="ch" forName="chevron3" refType="h"/>
                  <dgm:constr type="l" for="ch" forName="chevron4" refType="w" fact="0.4097"/>
                  <dgm:constr type="t" for="ch" forName="chevron4" refType="h" fact="0"/>
                  <dgm:constr type="w" for="ch" forName="chevron4" refType="w" fact="0.2106"/>
                  <dgm:constr type="h" for="ch" forName="chevron4" refType="h"/>
                  <dgm:constr type="l" for="ch" forName="chevron5" refType="w" fact="0.5363"/>
                  <dgm:constr type="t" for="ch" forName="chevron5" refType="h" fact="0"/>
                  <dgm:constr type="w" for="ch" forName="chevron5" refType="w" fact="0.2106"/>
                  <dgm:constr type="h" for="ch" forName="chevron5" refType="h"/>
                  <dgm:constr type="l" for="ch" forName="chevron6" refType="w" fact="0.6628"/>
                  <dgm:constr type="t" for="ch" forName="chevron6" refType="h" fact="0"/>
                  <dgm:constr type="w" for="ch" forName="chevron6" refType="w" fact="0.2106"/>
                  <dgm:constr type="h" for="ch" forName="chevron6" refType="h"/>
                  <dgm:constr type="l" for="ch" forName="chevron7" refType="w" fact="0.7894"/>
                  <dgm:constr type="t" for="ch" forName="chevron7" refType="h" fact="0"/>
                  <dgm:constr type="w" for="ch" forName="chevron7" refType="w" fact="0.2106"/>
                  <dgm:constr type="h" for="ch" forName="chevron7" refType="h"/>
                  <dgm:constr type="l" for="ch" forName="childtext" refType="w" fact="0.0883"/>
                  <dgm:constr type="t" for="ch" forName="childtext" refType="h" fact="0.1"/>
                  <dgm:constr type="w" for="ch" forName="childtext" refType="w" fact="0.9117"/>
                  <dgm:constr type="h" for="ch" forName="childtext" refType="h" fact="0.8"/>
                </dgm:constrLst>
              </dgm:else>
            </dgm:choose>
            <dgm:ruleLst/>
            <dgm:layoutNode name="chevron1" styleLbl="alignNode1">
              <dgm:alg type="sp"/>
              <dgm:choose name="Name12">
                <dgm:if name="Name13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14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2" styleLbl="alignNode1">
              <dgm:alg type="sp"/>
              <dgm:choose name="Name15">
                <dgm:if name="Name16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17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3" styleLbl="alignNode1">
              <dgm:alg type="sp"/>
              <dgm:choose name="Name18">
                <dgm:if name="Name19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0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4" styleLbl="alignNode1">
              <dgm:alg type="sp"/>
              <dgm:choose name="Name21">
                <dgm:if name="Name22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3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5" styleLbl="alignNode1">
              <dgm:alg type="sp"/>
              <dgm:choose name="Name24">
                <dgm:if name="Name25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6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6" styleLbl="alignNode1">
              <dgm:alg type="sp"/>
              <dgm:choose name="Name27">
                <dgm:if name="Name28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29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evron7" styleLbl="alignNode1">
              <dgm:alg type="sp"/>
              <dgm:choose name="Name30">
                <dgm:if name="Name31" func="var" arg="dir" op="equ" val="norm">
                  <dgm:shape xmlns:r="http://schemas.openxmlformats.org/officeDocument/2006/relationships" type="chevron" r:blip="">
                    <dgm:adjLst>
                      <dgm:adj idx="1" val="0.7061"/>
                    </dgm:adjLst>
                  </dgm:shape>
                </dgm:if>
                <dgm:else name="Name32">
                  <dgm:shape xmlns:r="http://schemas.openxmlformats.org/officeDocument/2006/relationships" rot="180" type="chevron" r:blip="">
                    <dgm:adjLst>
                      <dgm:adj idx="1" val="0.7061"/>
                    </dgm:adjLst>
                  </dgm:shape>
                </dgm:else>
              </dgm:choose>
              <dgm:presOf/>
            </dgm:layoutNode>
            <dgm:layoutNode name="childtext" styleLbl="solidFgAcc1">
              <dgm:varLst>
                <dgm:chMax/>
                <dgm:chPref val="0"/>
                <dgm:bulletEnabled val="1"/>
              </dgm:varLst>
              <dgm:choose name="Name33">
                <dgm:if name="Name34" func="var" arg="dir" op="equ" val="norm">
                  <dgm:alg type="tx">
                    <dgm:param type="parTxLTRAlign" val="l"/>
                    <dgm:param type="txAnchorVertCh" val="t"/>
                  </dgm:alg>
                </dgm:if>
                <dgm:else name="Name35">
                  <dgm:alg type="tx">
                    <dgm:param type="parTxLTRAlign" val="r"/>
                    <dgm:param type="shpTxLTRAlignCh" val="r"/>
                    <dgm:param type="txAnchorVertCh" val="t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2"/>
                <dgm:constr type="rMarg" refType="primFontSz" fact="0.2"/>
                <dgm:constr type="tMarg" refType="primFontSz" fact="0.2"/>
                <dgm:constr type="bMarg" refType="primFontSz" fact="0.2"/>
              </dgm:constrLst>
              <dgm:ruleLst>
                <dgm:rule type="primFontSz" val="5" fact="NaN" max="NaN"/>
              </dgm:ruleLst>
            </dgm:layoutNode>
          </dgm:layoutNode>
        </dgm:if>
        <dgm:else name="Name36">
          <dgm:layoutNode name="parallelogramComposite">
            <dgm:alg type="composite">
              <dgm:param type="ar" val="50"/>
            </dgm:alg>
            <dgm:shape xmlns:r="http://schemas.openxmlformats.org/officeDocument/2006/relationships" r:blip="">
              <dgm:adjLst/>
            </dgm:shape>
            <dgm:constrLst>
              <dgm:constr type="l" for="ch" forName="parallelogram1" refType="w" fact="0"/>
              <dgm:constr type="t" for="ch" forName="parallelogram1" refType="h" fact="0"/>
              <dgm:constr type="w" for="ch" forName="parallelogram1" refType="w" fact="0.12"/>
              <dgm:constr type="h" for="ch" forName="parallelogram1" refType="h"/>
              <dgm:constr type="l" for="ch" forName="parallelogram2" refType="w" fact="0.127"/>
              <dgm:constr type="t" for="ch" forName="parallelogram2" refType="h" fact="0"/>
              <dgm:constr type="w" for="ch" forName="parallelogram2" refType="w" fact="0.12"/>
              <dgm:constr type="h" for="ch" forName="parallelogram2" refType="h"/>
              <dgm:constr type="l" for="ch" forName="parallelogram3" refType="w" fact="0.254"/>
              <dgm:constr type="t" for="ch" forName="parallelogram3" refType="h" fact="0"/>
              <dgm:constr type="w" for="ch" forName="parallelogram3" refType="w" fact="0.12"/>
              <dgm:constr type="h" for="ch" forName="parallelogram3" refType="h"/>
              <dgm:constr type="l" for="ch" forName="parallelogram4" refType="w" fact="0.381"/>
              <dgm:constr type="t" for="ch" forName="parallelogram4" refType="h" fact="0"/>
              <dgm:constr type="w" for="ch" forName="parallelogram4" refType="w" fact="0.12"/>
              <dgm:constr type="h" for="ch" forName="parallelogram4" refType="h"/>
              <dgm:constr type="l" for="ch" forName="parallelogram5" refType="w" fact="0.508"/>
              <dgm:constr type="t" for="ch" forName="parallelogram5" refType="h" fact="0"/>
              <dgm:constr type="w" for="ch" forName="parallelogram5" refType="w" fact="0.12"/>
              <dgm:constr type="h" for="ch" forName="parallelogram5" refType="h"/>
              <dgm:constr type="l" for="ch" forName="parallelogram6" refType="w" fact="0.635"/>
              <dgm:constr type="t" for="ch" forName="parallelogram6" refType="h" fact="0"/>
              <dgm:constr type="w" for="ch" forName="parallelogram6" refType="w" fact="0.12"/>
              <dgm:constr type="h" for="ch" forName="parallelogram6" refType="h"/>
              <dgm:constr type="l" for="ch" forName="parallelogram7" refType="w" fact="0.762"/>
              <dgm:constr type="t" for="ch" forName="parallelogram7" refType="h" fact="0"/>
              <dgm:constr type="w" for="ch" forName="parallelogram7" refType="w" fact="0.12"/>
              <dgm:constr type="h" for="ch" forName="parallelogram7" refType="h"/>
            </dgm:constrLst>
            <dgm:ruleLst/>
            <dgm:layoutNode name="parallelogram1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2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3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4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5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6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  <dgm:layoutNode name="parallelogram7" styleLbl="alignNode1">
              <dgm:alg type="sp"/>
              <dgm:shape xmlns:r="http://schemas.openxmlformats.org/officeDocument/2006/relationships" type="parallelogram" r:blip="">
                <dgm:adjLst>
                  <dgm:adj idx="1" val="1.4084"/>
                </dgm:adjLst>
              </dgm:shape>
              <dgm:presOf/>
            </dgm:layoutNode>
          </dgm:layoutNode>
        </dgm:else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8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36801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8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50344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8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019781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8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99625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8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571527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8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524042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8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33238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8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36233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8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75214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8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6044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8/28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38612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8/28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74597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8/28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68457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8/28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43949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8/28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57609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8/28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16925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8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20311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5" r:id="rId1"/>
    <p:sldLayoutId id="2147484006" r:id="rId2"/>
    <p:sldLayoutId id="2147484007" r:id="rId3"/>
    <p:sldLayoutId id="2147484008" r:id="rId4"/>
    <p:sldLayoutId id="2147484009" r:id="rId5"/>
    <p:sldLayoutId id="2147484010" r:id="rId6"/>
    <p:sldLayoutId id="2147484011" r:id="rId7"/>
    <p:sldLayoutId id="2147484012" r:id="rId8"/>
    <p:sldLayoutId id="2147484013" r:id="rId9"/>
    <p:sldLayoutId id="2147484014" r:id="rId10"/>
    <p:sldLayoutId id="2147484015" r:id="rId11"/>
    <p:sldLayoutId id="2147484016" r:id="rId12"/>
    <p:sldLayoutId id="2147484017" r:id="rId13"/>
    <p:sldLayoutId id="2147484018" r:id="rId14"/>
    <p:sldLayoutId id="2147484019" r:id="rId15"/>
    <p:sldLayoutId id="2147484020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1111111111111111111111111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3" Type="http://schemas.openxmlformats.org/officeDocument/2006/relationships/diagramLayout" Target="../diagrams/layout2.xml"/><Relationship Id="rId7" Type="http://schemas.openxmlformats.org/officeDocument/2006/relationships/diagramData" Target="../diagrams/data3.xml"/><Relationship Id="rId12" Type="http://schemas.openxmlformats.org/officeDocument/2006/relationships/image" Target="../media/image24.jpe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2.xml"/><Relationship Id="rId11" Type="http://schemas.microsoft.com/office/2007/relationships/diagramDrawing" Target="../diagrams/drawing3.xml"/><Relationship Id="rId5" Type="http://schemas.openxmlformats.org/officeDocument/2006/relationships/diagramColors" Target="../diagrams/colors2.xml"/><Relationship Id="rId10" Type="http://schemas.openxmlformats.org/officeDocument/2006/relationships/diagramColors" Target="../diagrams/colors3.xml"/><Relationship Id="rId4" Type="http://schemas.openxmlformats.org/officeDocument/2006/relationships/diagramQuickStyle" Target="../diagrams/quickStyle2.xml"/><Relationship Id="rId9" Type="http://schemas.openxmlformats.org/officeDocument/2006/relationships/diagramQuickStyle" Target="../diagrams/quickStyle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7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5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jpeg"/><Relationship Id="rId5" Type="http://schemas.openxmlformats.org/officeDocument/2006/relationships/image" Target="../media/image4.jpeg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Marcador de texto 16"/>
          <p:cNvSpPr>
            <a:spLocks noGrp="1"/>
          </p:cNvSpPr>
          <p:nvPr>
            <p:ph type="body" sz="quarter" idx="4294967295"/>
          </p:nvPr>
        </p:nvSpPr>
        <p:spPr>
          <a:xfrm>
            <a:off x="2043835" y="3531223"/>
            <a:ext cx="8296269" cy="884237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endParaRPr lang="es-EC" sz="280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r>
              <a:rPr lang="es-EC" sz="2400" b="1" dirty="0" smtClean="0">
                <a:solidFill>
                  <a:schemeClr val="tx1"/>
                </a:solidFill>
                <a:latin typeface="Baskerville Old Face" panose="02020602080505020303" pitchFamily="18" charset="0"/>
                <a:cs typeface="Arial" panose="020B0604020202020204" pitchFamily="34" charset="0"/>
              </a:rPr>
              <a:t>AUTORA: AVILA SÁNCHEZ MARIANELA BEATRIZ</a:t>
            </a:r>
          </a:p>
          <a:p>
            <a:pPr marL="0" indent="0" algn="ctr">
              <a:buNone/>
            </a:pPr>
            <a:endParaRPr lang="es-EC" sz="6200" b="1" dirty="0" smtClean="0">
              <a:solidFill>
                <a:schemeClr val="tx1"/>
              </a:solidFill>
              <a:latin typeface="Baskerville Old Face" panose="02020602080505020303" pitchFamily="18" charset="0"/>
              <a:cs typeface="Arial" panose="020B0604020202020204" pitchFamily="34" charset="0"/>
            </a:endParaRPr>
          </a:p>
        </p:txBody>
      </p:sp>
      <p:sp>
        <p:nvSpPr>
          <p:cNvPr id="16" name="Marcador de texto 15"/>
          <p:cNvSpPr>
            <a:spLocks noGrp="1"/>
          </p:cNvSpPr>
          <p:nvPr>
            <p:ph type="body" idx="4294967295"/>
          </p:nvPr>
        </p:nvSpPr>
        <p:spPr>
          <a:xfrm>
            <a:off x="2066539" y="5900737"/>
            <a:ext cx="8596312" cy="95726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s-EC" sz="2000" b="1" dirty="0" smtClean="0">
                <a:solidFill>
                  <a:schemeClr val="tx1"/>
                </a:solidFill>
                <a:latin typeface="Baskerville Old Face" panose="02020602080505020303" pitchFamily="18" charset="0"/>
                <a:cs typeface="Arial" panose="020B0604020202020204" pitchFamily="34" charset="0"/>
              </a:rPr>
              <a:t>SANGOLQUÍ</a:t>
            </a:r>
            <a:endParaRPr lang="es-EC" sz="2000" b="1" dirty="0">
              <a:solidFill>
                <a:schemeClr val="tx1"/>
              </a:solidFill>
              <a:latin typeface="Baskerville Old Face" panose="02020602080505020303" pitchFamily="18" charset="0"/>
              <a:cs typeface="Arial" panose="020B0604020202020204" pitchFamily="34" charset="0"/>
            </a:endParaRPr>
          </a:p>
          <a:p>
            <a:pPr marL="0" indent="0" algn="ctr">
              <a:buNone/>
            </a:pPr>
            <a:r>
              <a:rPr lang="es-EC" sz="2000" b="1" dirty="0" smtClean="0">
                <a:solidFill>
                  <a:schemeClr val="tx1"/>
                </a:solidFill>
                <a:latin typeface="Baskerville Old Face" panose="02020602080505020303" pitchFamily="18" charset="0"/>
                <a:cs typeface="Arial" panose="020B0604020202020204" pitchFamily="34" charset="0"/>
              </a:rPr>
              <a:t>2018</a:t>
            </a:r>
          </a:p>
        </p:txBody>
      </p:sp>
      <p:pic>
        <p:nvPicPr>
          <p:cNvPr id="24" name="Imagen 2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5788" y="398397"/>
            <a:ext cx="6025501" cy="1092332"/>
          </a:xfrm>
          <a:prstGeom prst="rect">
            <a:avLst/>
          </a:prstGeom>
        </p:spPr>
      </p:pic>
      <p:sp>
        <p:nvSpPr>
          <p:cNvPr id="2" name="Rectángulo 1"/>
          <p:cNvSpPr/>
          <p:nvPr/>
        </p:nvSpPr>
        <p:spPr>
          <a:xfrm>
            <a:off x="767199" y="1868827"/>
            <a:ext cx="1074097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000" b="1" dirty="0">
                <a:latin typeface="Baskerville Old Face" panose="02020602080505020303" pitchFamily="18" charset="0"/>
                <a:cs typeface="Calibri" pitchFamily="34" charset="0"/>
              </a:rPr>
              <a:t/>
            </a:r>
            <a:br>
              <a:rPr lang="es-ES" sz="2000" b="1" dirty="0">
                <a:latin typeface="Baskerville Old Face" panose="02020602080505020303" pitchFamily="18" charset="0"/>
                <a:cs typeface="Calibri" pitchFamily="34" charset="0"/>
              </a:rPr>
            </a:br>
            <a:r>
              <a:rPr lang="es-EC" sz="2000" b="1" dirty="0">
                <a:latin typeface="Baskerville Old Face" panose="02020602080505020303" pitchFamily="18" charset="0"/>
                <a:cs typeface="Calibri" pitchFamily="34" charset="0"/>
              </a:rPr>
              <a:t> </a:t>
            </a:r>
            <a:r>
              <a:rPr lang="es-ES" sz="2000" b="1" dirty="0">
                <a:latin typeface="Baskerville Old Face" panose="02020602080505020303" pitchFamily="18" charset="0"/>
                <a:cs typeface="Calibri" pitchFamily="34" charset="0"/>
              </a:rPr>
              <a:t/>
            </a:r>
            <a:br>
              <a:rPr lang="es-ES" sz="2000" b="1" dirty="0">
                <a:latin typeface="Baskerville Old Face" panose="02020602080505020303" pitchFamily="18" charset="0"/>
                <a:cs typeface="Calibri" pitchFamily="34" charset="0"/>
              </a:rPr>
            </a:br>
            <a:endParaRPr lang="es-EC" sz="2000" dirty="0">
              <a:latin typeface="Baskerville Old Face" panose="02020602080505020303" pitchFamily="18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767199" y="1792201"/>
            <a:ext cx="1084954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b="1" dirty="0">
                <a:latin typeface="Baskerville Old Face" panose="02020602080505020303" pitchFamily="18" charset="0"/>
                <a:cs typeface="Calibri" pitchFamily="34" charset="0"/>
              </a:rPr>
              <a:t>CARRERA: TECNOLOGÍA EN SECRETARIADO EJECUTIVO Y </a:t>
            </a:r>
            <a:r>
              <a:rPr lang="es-EC" sz="2000" b="1" dirty="0" smtClean="0">
                <a:latin typeface="Baskerville Old Face" panose="02020602080505020303" pitchFamily="18" charset="0"/>
                <a:cs typeface="Calibri" pitchFamily="34" charset="0"/>
              </a:rPr>
              <a:t>ASISTENTE </a:t>
            </a:r>
            <a:r>
              <a:rPr lang="es-EC" sz="2000" b="1" dirty="0">
                <a:latin typeface="Baskerville Old Face" panose="02020602080505020303" pitchFamily="18" charset="0"/>
                <a:cs typeface="Calibri" pitchFamily="34" charset="0"/>
              </a:rPr>
              <a:t>DE GERENCIA</a:t>
            </a:r>
            <a:br>
              <a:rPr lang="es-EC" sz="2000" b="1" dirty="0">
                <a:latin typeface="Baskerville Old Face" panose="02020602080505020303" pitchFamily="18" charset="0"/>
                <a:cs typeface="Calibri" pitchFamily="34" charset="0"/>
              </a:rPr>
            </a:br>
            <a:r>
              <a:rPr lang="es-EC" sz="2000" b="1" dirty="0">
                <a:latin typeface="Calibri" pitchFamily="34" charset="0"/>
                <a:cs typeface="Calibri" pitchFamily="34" charset="0"/>
              </a:rPr>
              <a:t/>
            </a:r>
            <a:br>
              <a:rPr lang="es-EC" sz="2000" b="1" dirty="0">
                <a:latin typeface="Calibri" pitchFamily="34" charset="0"/>
                <a:cs typeface="Calibri" pitchFamily="34" charset="0"/>
              </a:rPr>
            </a:br>
            <a:endParaRPr lang="es-EC" sz="2000" dirty="0"/>
          </a:p>
        </p:txBody>
      </p:sp>
      <p:sp>
        <p:nvSpPr>
          <p:cNvPr id="5" name="Rectángulo 4"/>
          <p:cNvSpPr/>
          <p:nvPr/>
        </p:nvSpPr>
        <p:spPr>
          <a:xfrm>
            <a:off x="1106727" y="2710238"/>
            <a:ext cx="955612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b="1" dirty="0">
                <a:latin typeface="Baskerville Old Face" panose="02020602080505020303" pitchFamily="18" charset="0"/>
                <a:cs typeface="Arial" panose="020B0604020202020204" pitchFamily="34" charset="0"/>
              </a:rPr>
              <a:t>TEMA: “MANUAL DE NORMAS SECRETARIALES PARA ATENCIÓN AL CLIENTE EN LAS ENTIDADES PÙBLICAS”</a:t>
            </a:r>
            <a:endParaRPr lang="es-EC" sz="2000" dirty="0">
              <a:latin typeface="Baskerville Old Face" panose="02020602080505020303" pitchFamily="18" charset="0"/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2953063" y="4833470"/>
            <a:ext cx="647781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b="1" dirty="0">
                <a:latin typeface="Baskerville Old Face" panose="02020602080505020303" pitchFamily="18" charset="0"/>
                <a:cs typeface="Arial" panose="020B0604020202020204" pitchFamily="34" charset="0"/>
              </a:rPr>
              <a:t>DIRECTOR DE TESIS: ING. YACELGA CUSIN JULIO CESAR</a:t>
            </a:r>
          </a:p>
        </p:txBody>
      </p:sp>
    </p:spTree>
    <p:extLst>
      <p:ext uri="{BB962C8B-B14F-4D97-AF65-F5344CB8AC3E}">
        <p14:creationId xmlns:p14="http://schemas.microsoft.com/office/powerpoint/2010/main" val="867460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Marcador de contenido 7"/>
          <p:cNvPicPr>
            <a:picLocks noGrp="1"/>
          </p:cNvPicPr>
          <p:nvPr>
            <p:ph idx="1"/>
          </p:nvPr>
        </p:nvPicPr>
        <p:blipFill rotWithShape="1">
          <a:blip r:embed="rId2"/>
          <a:srcRect l="29201" t="34018" r="25998" b="17471"/>
          <a:stretch/>
        </p:blipFill>
        <p:spPr bwMode="auto">
          <a:xfrm>
            <a:off x="6619742" y="257577"/>
            <a:ext cx="5190186" cy="637504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Rectángulo 8"/>
          <p:cNvSpPr/>
          <p:nvPr/>
        </p:nvSpPr>
        <p:spPr>
          <a:xfrm>
            <a:off x="7365329" y="364769"/>
            <a:ext cx="444459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¿Crees que las secretarias en las entidades públicas y privadas laboran realizando otras actividades?</a:t>
            </a:r>
            <a:endParaRPr lang="es-EC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/>
          <a:srcRect l="32434" t="41436" r="33973" b="32513"/>
          <a:stretch/>
        </p:blipFill>
        <p:spPr>
          <a:xfrm>
            <a:off x="423088" y="826434"/>
            <a:ext cx="5011200" cy="219456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167691" y="2945148"/>
            <a:ext cx="6096000" cy="3323987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15900" algn="just">
              <a:lnSpc>
                <a:spcPct val="150000"/>
              </a:lnSpc>
              <a:spcAft>
                <a:spcPts val="0"/>
              </a:spcAft>
            </a:pPr>
            <a:r>
              <a:rPr lang="es-EC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Según (Londoño, Claudia Habilidad de Gestion para la secretaria Eficaz), manifiesta que las actividades de las secretarias en la actualidad van cambiando y ampliandose a medida que adquieren experiencia y tienen mayores responsabilidades “, por tal razón las empresas públicas y privadas asignan varias actividades a las secretarias ya que mantienen la confianza</a:t>
            </a:r>
            <a:endParaRPr lang="es-EC" sz="2000" dirty="0">
              <a:effectLst/>
              <a:latin typeface="Baskerville Old Face" panose="02020602080505020303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Flecha curvada hacia la derecha 4"/>
          <p:cNvSpPr/>
          <p:nvPr/>
        </p:nvSpPr>
        <p:spPr>
          <a:xfrm>
            <a:off x="3490175" y="1300978"/>
            <a:ext cx="231819" cy="540701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6" name="Flecha curvada hacia la izquierda 5"/>
          <p:cNvSpPr/>
          <p:nvPr/>
        </p:nvSpPr>
        <p:spPr>
          <a:xfrm>
            <a:off x="3884862" y="1288099"/>
            <a:ext cx="154546" cy="55358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323763" y="180103"/>
            <a:ext cx="214834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dirty="0">
                <a:solidFill>
                  <a:srgbClr val="FF0000"/>
                </a:solidFill>
                <a:latin typeface="Baskerville Old Face" panose="02020602080505020303" pitchFamily="18" charset="0"/>
              </a:rPr>
              <a:t>Pregunta </a:t>
            </a:r>
            <a:r>
              <a:rPr lang="es-EC" sz="3600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2</a:t>
            </a:r>
            <a:endParaRPr lang="es-EC" sz="3600" dirty="0"/>
          </a:p>
        </p:txBody>
      </p:sp>
    </p:spTree>
    <p:extLst>
      <p:ext uri="{BB962C8B-B14F-4D97-AF65-F5344CB8AC3E}">
        <p14:creationId xmlns:p14="http://schemas.microsoft.com/office/powerpoint/2010/main" val="3487605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Marcador de contenido 4"/>
          <p:cNvPicPr>
            <a:picLocks noGrp="1"/>
          </p:cNvPicPr>
          <p:nvPr>
            <p:ph idx="1"/>
          </p:nvPr>
        </p:nvPicPr>
        <p:blipFill rotWithShape="1">
          <a:blip r:embed="rId2"/>
          <a:srcRect l="28916" t="30689" r="42263" b="38084"/>
          <a:stretch/>
        </p:blipFill>
        <p:spPr bwMode="auto">
          <a:xfrm>
            <a:off x="6539824" y="1927425"/>
            <a:ext cx="5706331" cy="479921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505861" y="529884"/>
            <a:ext cx="4796187" cy="5581551"/>
          </a:xfrm>
        </p:spPr>
        <p:txBody>
          <a:bodyPr>
            <a:normAutofit/>
          </a:bodyPr>
          <a:lstStyle/>
          <a:p>
            <a:r>
              <a:rPr lang="es-EC" smtClean="0"/>
              <a:t> </a:t>
            </a:r>
          </a:p>
          <a:p>
            <a:r>
              <a:rPr lang="es-EC" smtClean="0"/>
              <a:t> </a:t>
            </a:r>
          </a:p>
          <a:p>
            <a:endParaRPr lang="es-EC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/>
          <a:srcRect l="31695" t="41026" r="26024" b="26974"/>
          <a:stretch/>
        </p:blipFill>
        <p:spPr>
          <a:xfrm>
            <a:off x="253533" y="956256"/>
            <a:ext cx="5631732" cy="2814574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253533" y="3886761"/>
            <a:ext cx="5902584" cy="26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15900" algn="just">
              <a:lnSpc>
                <a:spcPct val="150000"/>
              </a:lnSpc>
              <a:spcAft>
                <a:spcPts val="0"/>
              </a:spcAft>
            </a:pPr>
            <a:r>
              <a:rPr lang="es-EC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gún </a:t>
            </a:r>
            <a:r>
              <a:rPr lang="es-EC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el autor (Cruz 2011), en Madrid “El manejo de archivo es muy importante en toda empresa indica que se debe fomentar el buen manejo del mismo en las </a:t>
            </a:r>
            <a:r>
              <a:rPr lang="es-ES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sistentes de Gerencia</a:t>
            </a:r>
            <a:r>
              <a:rPr lang="es-EC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ya que aparte de guardarlo físicamente los archivos también se lo puede archivar de forma virtual poniendo en práctica la </a:t>
            </a:r>
            <a:r>
              <a:rPr lang="es-EC" sz="14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tecnología.Resulta</a:t>
            </a:r>
            <a:r>
              <a:rPr lang="es-EC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s-EC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un alivio para el Gerente al momento de solicitar informacion de archivo ya que con las normas de archivo se puede optimizar el tiempo.</a:t>
            </a:r>
          </a:p>
          <a:p>
            <a:pPr indent="215900" algn="just">
              <a:lnSpc>
                <a:spcPct val="150000"/>
              </a:lnSpc>
              <a:spcAft>
                <a:spcPts val="0"/>
              </a:spcAft>
            </a:pPr>
            <a:r>
              <a:rPr lang="es-EC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s-EC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Flecha curvada hacia la derecha 7"/>
          <p:cNvSpPr/>
          <p:nvPr/>
        </p:nvSpPr>
        <p:spPr>
          <a:xfrm>
            <a:off x="3348507" y="1043189"/>
            <a:ext cx="115910" cy="399245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9" name="Flecha curvada hacia la izquierda 8"/>
          <p:cNvSpPr/>
          <p:nvPr/>
        </p:nvSpPr>
        <p:spPr>
          <a:xfrm>
            <a:off x="3799268" y="1030310"/>
            <a:ext cx="103031" cy="463639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7657348" y="2149630"/>
            <a:ext cx="41152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¿De qué manera archivas los documentos?</a:t>
            </a:r>
            <a:endParaRPr lang="es-EC" dirty="0"/>
          </a:p>
        </p:txBody>
      </p:sp>
      <p:sp>
        <p:nvSpPr>
          <p:cNvPr id="10" name="Rectángulo 9"/>
          <p:cNvSpPr/>
          <p:nvPr/>
        </p:nvSpPr>
        <p:spPr>
          <a:xfrm>
            <a:off x="607099" y="266458"/>
            <a:ext cx="27414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3600" dirty="0">
                <a:solidFill>
                  <a:srgbClr val="FF0000"/>
                </a:solidFill>
                <a:latin typeface="Baskerville Old Face" panose="02020602080505020303" pitchFamily="18" charset="0"/>
              </a:rPr>
              <a:t>Pregunta </a:t>
            </a:r>
            <a:r>
              <a:rPr lang="es-EC" sz="3600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3</a:t>
            </a:r>
            <a:endParaRPr lang="es-EC" sz="3600" dirty="0"/>
          </a:p>
        </p:txBody>
      </p:sp>
    </p:spTree>
    <p:extLst>
      <p:ext uri="{BB962C8B-B14F-4D97-AF65-F5344CB8AC3E}">
        <p14:creationId xmlns:p14="http://schemas.microsoft.com/office/powerpoint/2010/main" val="2387794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642887" y="1388337"/>
            <a:ext cx="11216178" cy="3577558"/>
          </a:xfrm>
        </p:spPr>
        <p:txBody>
          <a:bodyPr>
            <a:normAutofit fontScale="85000" lnSpcReduction="10000"/>
          </a:bodyPr>
          <a:lstStyle/>
          <a:p>
            <a:pPr lvl="1" algn="ctr">
              <a:lnSpc>
                <a:spcPct val="150000"/>
              </a:lnSpc>
            </a:pPr>
            <a:r>
              <a:rPr lang="es-ES" sz="2000" u="sng" dirty="0">
                <a:latin typeface="Baskerville Old Face" panose="02020602080505020303" pitchFamily="18" charset="0"/>
              </a:rPr>
              <a:t>DISTRIBUCIÓN ESPACIAL DE UNA OFICINA </a:t>
            </a:r>
            <a:r>
              <a:rPr lang="es-ES" sz="2000" u="sng" dirty="0" smtClean="0">
                <a:latin typeface="Baskerville Old Face" panose="02020602080505020303" pitchFamily="18" charset="0"/>
              </a:rPr>
              <a:t>QUE FORMA PARTE LA ASISTENTE DE GERENCIA</a:t>
            </a:r>
            <a:endParaRPr lang="es-EC" sz="2000" u="sng" dirty="0">
              <a:latin typeface="Baskerville Old Face" panose="02020602080505020303" pitchFamily="18" charset="0"/>
            </a:endParaRPr>
          </a:p>
          <a:p>
            <a:endParaRPr lang="es-EC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s-ES" sz="2200" dirty="0" smtClean="0">
                <a:latin typeface="Baskerville Old Face" panose="02020602080505020303" pitchFamily="18" charset="0"/>
              </a:rPr>
              <a:t>Dentro de una empresa la  Asistente de Gerencia esta pendiente de toda actividad que realizan los diferentes departamentos administrativos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s-ES" sz="2200" dirty="0" smtClean="0">
              <a:latin typeface="Baskerville Old Face" panose="02020602080505020303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s-ES" sz="2200" dirty="0">
                <a:latin typeface="Baskerville Old Face" panose="02020602080505020303" pitchFamily="18" charset="0"/>
              </a:rPr>
              <a:t>La Asistente de Gerencia al recibir visitas del clientes a la empresa coordina con el personal de encargado de la cafetería que se ofrezca al cliente, opciones de bebidas de manera que se sienta a gusto mientras espera ser atendido por algún departamento que requiera</a:t>
            </a:r>
            <a:endParaRPr lang="es-EC" sz="2200" dirty="0">
              <a:latin typeface="Baskerville Old Face" panose="02020602080505020303" pitchFamily="18" charset="0"/>
            </a:endParaRPr>
          </a:p>
          <a:p>
            <a:endParaRPr lang="es-EC" sz="2200" dirty="0">
              <a:latin typeface="Baskerville Old Face" panose="02020602080505020303" pitchFamily="18" charset="0"/>
            </a:endParaRPr>
          </a:p>
          <a:p>
            <a:r>
              <a:rPr lang="es-ES" sz="1800" dirty="0">
                <a:latin typeface="Baskerville Old Face" panose="02020602080505020303" pitchFamily="18" charset="0"/>
              </a:rPr>
              <a:t>  </a:t>
            </a:r>
            <a:endParaRPr lang="es-EC" sz="1800" dirty="0">
              <a:latin typeface="Baskerville Old Face" panose="02020602080505020303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2887933" y="311119"/>
            <a:ext cx="6096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s-EC" sz="4000" dirty="0">
                <a:solidFill>
                  <a:srgbClr val="FF0000"/>
                </a:solidFill>
                <a:latin typeface="Baskerville Old Face" panose="02020602080505020303" pitchFamily="18" charset="0"/>
              </a:rPr>
              <a:t>PARTE 3 </a:t>
            </a:r>
            <a:br>
              <a:rPr lang="es-EC" sz="4000" dirty="0">
                <a:solidFill>
                  <a:srgbClr val="FF0000"/>
                </a:solidFill>
                <a:latin typeface="Baskerville Old Face" panose="02020602080505020303" pitchFamily="18" charset="0"/>
              </a:rPr>
            </a:br>
            <a:r>
              <a:rPr lang="es-EC" sz="4000" dirty="0">
                <a:solidFill>
                  <a:srgbClr val="FF0000"/>
                </a:solidFill>
                <a:latin typeface="Baskerville Old Face" panose="02020602080505020303" pitchFamily="18" charset="0"/>
              </a:rPr>
              <a:t>ESTUDIO TÉCNICO</a:t>
            </a:r>
            <a:endParaRPr lang="es-EC" sz="4000" dirty="0">
              <a:solidFill>
                <a:srgbClr val="FF0000"/>
              </a:solidFill>
            </a:endParaRPr>
          </a:p>
        </p:txBody>
      </p:sp>
      <p:pic>
        <p:nvPicPr>
          <p:cNvPr id="2052" name="Picture 4" descr="Resultado de imagen para asistente administrativ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6698" y="4569330"/>
            <a:ext cx="3194517" cy="2408698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2232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1" y="243556"/>
            <a:ext cx="12054624" cy="577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  <a:spcAft>
                <a:spcPts val="0"/>
              </a:spcAft>
            </a:pPr>
            <a:r>
              <a:rPr lang="es-ES" sz="2400" b="1" dirty="0">
                <a:latin typeface="Arial" panose="020B0604020202020204" pitchFamily="34" charset="0"/>
              </a:rPr>
              <a:t>Distribución espacial </a:t>
            </a:r>
            <a:r>
              <a:rPr lang="es-ES" sz="2400" b="1" dirty="0" smtClean="0">
                <a:latin typeface="Arial" panose="020B0604020202020204" pitchFamily="34" charset="0"/>
              </a:rPr>
              <a:t>de una oficina que forma parte </a:t>
            </a:r>
            <a:r>
              <a:rPr lang="es-ES" sz="2400" b="1" dirty="0">
                <a:latin typeface="Arial" panose="020B0604020202020204" pitchFamily="34" charset="0"/>
              </a:rPr>
              <a:t>la Asistente de Gerencia</a:t>
            </a:r>
            <a:endParaRPr lang="es-EC" sz="2400" b="1" dirty="0"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257577" y="2588653"/>
            <a:ext cx="125173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6896747"/>
              </p:ext>
            </p:extLst>
          </p:nvPr>
        </p:nvGraphicFramePr>
        <p:xfrm>
          <a:off x="629507" y="1043887"/>
          <a:ext cx="11052315" cy="5653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" r:id="rId3" imgW="11039266" imgH="8743990" progId="Visio.Drawing.15">
                  <p:embed/>
                </p:oleObj>
              </mc:Choice>
              <mc:Fallback>
                <p:oleObj r:id="rId3" imgW="11039266" imgH="87439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507" y="1043887"/>
                        <a:ext cx="11052315" cy="5653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lecha curvada hacia la derecha 6"/>
          <p:cNvSpPr/>
          <p:nvPr/>
        </p:nvSpPr>
        <p:spPr>
          <a:xfrm>
            <a:off x="3374264" y="821406"/>
            <a:ext cx="953037" cy="301295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8" name="Flecha curvada hacia la izquierda 7"/>
          <p:cNvSpPr/>
          <p:nvPr/>
        </p:nvSpPr>
        <p:spPr>
          <a:xfrm>
            <a:off x="5950039" y="821406"/>
            <a:ext cx="914400" cy="3049045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993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-141312" y="194045"/>
            <a:ext cx="1103218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just">
              <a:lnSpc>
                <a:spcPct val="150000"/>
              </a:lnSpc>
              <a:spcAft>
                <a:spcPts val="0"/>
              </a:spcAft>
            </a:pPr>
            <a:r>
              <a:rPr lang="es-ES" sz="2400" b="1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MODELO ORGÁNICO ESTRUCTURAL DE LA ASISTENTE DE GERENCIA</a:t>
            </a:r>
            <a:endParaRPr lang="es-EC" sz="2400" b="1" dirty="0">
              <a:solidFill>
                <a:srgbClr val="FF0000"/>
              </a:solidFill>
              <a:effectLst/>
              <a:latin typeface="Baskerville Old Face" panose="02020602080505020303" pitchFamily="18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293930" y="1634222"/>
            <a:ext cx="5092504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s-EC" sz="2000" dirty="0">
                <a:latin typeface="Baskerville Old Face" panose="02020602080505020303" pitchFamily="18" charset="0"/>
              </a:rPr>
              <a:t>Reemplazo</a:t>
            </a:r>
            <a:r>
              <a:rPr lang="es-ES" sz="2000" dirty="0">
                <a:latin typeface="Baskerville Old Face" panose="02020602080505020303" pitchFamily="18" charset="0"/>
              </a:rPr>
              <a:t> </a:t>
            </a:r>
            <a:r>
              <a:rPr lang="es-EC" sz="2000" dirty="0">
                <a:latin typeface="Baskerville Old Face" panose="02020602080505020303" pitchFamily="18" charset="0"/>
              </a:rPr>
              <a:t>cuando un empleado falta a sus </a:t>
            </a:r>
            <a:r>
              <a:rPr lang="es-EC" sz="2000" dirty="0" smtClean="0">
                <a:latin typeface="Baskerville Old Face" panose="02020602080505020303" pitchFamily="18" charset="0"/>
              </a:rPr>
              <a:t>labores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s-EC" sz="2000" dirty="0">
                <a:latin typeface="Baskerville Old Face" panose="02020602080505020303" pitchFamily="18" charset="0"/>
              </a:rPr>
              <a:t>Capacidad para analizar y mejorar el entorno don</a:t>
            </a:r>
            <a:r>
              <a:rPr lang="es-EC" sz="2000" dirty="0"/>
              <a:t>de </a:t>
            </a:r>
            <a:r>
              <a:rPr lang="es-EC" sz="2000" dirty="0">
                <a:latin typeface="Baskerville Old Face" panose="02020602080505020303" pitchFamily="18" charset="0"/>
              </a:rPr>
              <a:t>lleva a cabo su desempeño </a:t>
            </a:r>
            <a:r>
              <a:rPr lang="es-EC" sz="2000" dirty="0" smtClean="0">
                <a:latin typeface="Baskerville Old Face" panose="02020602080505020303" pitchFamily="18" charset="0"/>
              </a:rPr>
              <a:t>profesional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</a:rPr>
              <a:t>Coordinar viajes  ejecutivos de la </a:t>
            </a:r>
            <a:r>
              <a:rPr lang="es-ES" sz="2000" dirty="0" smtClean="0">
                <a:latin typeface="Baskerville Old Face" panose="02020602080505020303" pitchFamily="18" charset="0"/>
              </a:rPr>
              <a:t>empresa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</a:rPr>
              <a:t>Coordina eventos </a:t>
            </a:r>
            <a:r>
              <a:rPr lang="es-ES" sz="2000" dirty="0" smtClean="0">
                <a:latin typeface="Baskerville Old Face" panose="02020602080505020303" pitchFamily="18" charset="0"/>
              </a:rPr>
              <a:t>empresariales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</a:rPr>
              <a:t>Manejo de técnicas de  </a:t>
            </a:r>
            <a:r>
              <a:rPr lang="es-ES" sz="2000" dirty="0" smtClean="0">
                <a:latin typeface="Baskerville Old Face" panose="02020602080505020303" pitchFamily="18" charset="0"/>
              </a:rPr>
              <a:t>archivo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Atención al 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cliente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s-EC" sz="2000" dirty="0">
                <a:solidFill>
                  <a:srgbClr val="000000"/>
                </a:solidFill>
                <a:latin typeface="Baskerville Old Face" panose="02020602080505020303" pitchFamily="18" charset="0"/>
              </a:rPr>
              <a:t>Gestión de </a:t>
            </a:r>
            <a:r>
              <a:rPr lang="es-EC" sz="2000" dirty="0" smtClean="0">
                <a:solidFill>
                  <a:srgbClr val="000000"/>
                </a:solidFill>
                <a:latin typeface="Baskerville Old Face" panose="02020602080505020303" pitchFamily="18" charset="0"/>
              </a:rPr>
              <a:t>documentos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s-EC" sz="2000" dirty="0">
                <a:solidFill>
                  <a:srgbClr val="000000"/>
                </a:solidFill>
                <a:latin typeface="Baskerville Old Face" panose="02020602080505020303" pitchFamily="18" charset="0"/>
              </a:rPr>
              <a:t>Atención telefónica y </a:t>
            </a:r>
            <a:r>
              <a:rPr lang="es-EC" sz="2000" dirty="0" smtClean="0">
                <a:solidFill>
                  <a:srgbClr val="000000"/>
                </a:solidFill>
                <a:latin typeface="Baskerville Old Face" panose="02020602080505020303" pitchFamily="18" charset="0"/>
              </a:rPr>
              <a:t>virtual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s-EC" sz="2000" dirty="0">
                <a:solidFill>
                  <a:srgbClr val="000000"/>
                </a:solidFill>
                <a:latin typeface="Baskerville Old Face" panose="02020602080505020303" pitchFamily="18" charset="0"/>
              </a:rPr>
              <a:t>Administración de agendas</a:t>
            </a:r>
            <a:endParaRPr lang="es-EC" sz="2000" dirty="0">
              <a:solidFill>
                <a:srgbClr val="111111"/>
              </a:solidFill>
              <a:latin typeface="Baskerville Old Face" panose="02020602080505020303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s-EC" sz="2000" dirty="0">
              <a:solidFill>
                <a:srgbClr val="111111"/>
              </a:solidFill>
              <a:latin typeface="Baskerville Old Face" panose="02020602080505020303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s-EC" sz="2000" dirty="0">
              <a:solidFill>
                <a:srgbClr val="111111"/>
              </a:solidFill>
              <a:latin typeface="Baskerville Old Face" panose="02020602080505020303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s-EC" sz="2000" dirty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s-EC" sz="2000" dirty="0">
              <a:latin typeface="Baskerville Old Face" panose="02020602080505020303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s-EC" sz="2000" dirty="0">
              <a:latin typeface="Baskerville Old Face" panose="02020602080505020303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s-EC" sz="2000" dirty="0">
              <a:latin typeface="Baskerville Old Face" panose="02020602080505020303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s-EC" sz="2000" dirty="0">
              <a:latin typeface="Baskerville Old Face" panose="02020602080505020303" pitchFamily="18" charset="0"/>
            </a:endParaRPr>
          </a:p>
          <a:p>
            <a:pPr marL="285750" lvl="0" indent="-285750">
              <a:buFont typeface="Wingdings" panose="05000000000000000000" pitchFamily="2" charset="2"/>
              <a:buChar char="Ø"/>
            </a:pPr>
            <a:endParaRPr lang="es-EC" sz="2000" dirty="0">
              <a:latin typeface="Baskerville Old Face" panose="02020602080505020303" pitchFamily="18" charset="0"/>
            </a:endParaRPr>
          </a:p>
        </p:txBody>
      </p:sp>
      <p:pic>
        <p:nvPicPr>
          <p:cNvPr id="14" name="Imagen 13"/>
          <p:cNvPicPr/>
          <p:nvPr/>
        </p:nvPicPr>
        <p:blipFill rotWithShape="1">
          <a:blip r:embed="rId2"/>
          <a:srcRect l="35330" t="33551" r="29886" b="17183"/>
          <a:stretch/>
        </p:blipFill>
        <p:spPr>
          <a:xfrm>
            <a:off x="5974253" y="936891"/>
            <a:ext cx="5596101" cy="5654136"/>
          </a:xfrm>
          <a:prstGeom prst="rect">
            <a:avLst/>
          </a:prstGeom>
        </p:spPr>
      </p:pic>
      <p:pic>
        <p:nvPicPr>
          <p:cNvPr id="15" name="Picture 2" descr="Resultado de imagen para asistente administrativo dibuj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082" y="3917206"/>
            <a:ext cx="2447171" cy="2232887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Flecha curvada hacia la derecha 16"/>
          <p:cNvSpPr/>
          <p:nvPr/>
        </p:nvSpPr>
        <p:spPr>
          <a:xfrm>
            <a:off x="9336006" y="1457541"/>
            <a:ext cx="502276" cy="991674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8" name="Flecha curvada hacia la izquierda 17"/>
          <p:cNvSpPr/>
          <p:nvPr/>
        </p:nvSpPr>
        <p:spPr>
          <a:xfrm>
            <a:off x="10665495" y="1457542"/>
            <a:ext cx="450760" cy="991673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131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ángulo 4"/>
          <p:cNvSpPr/>
          <p:nvPr/>
        </p:nvSpPr>
        <p:spPr>
          <a:xfrm>
            <a:off x="1197735" y="311119"/>
            <a:ext cx="9697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3600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PARTE 4</a:t>
            </a:r>
            <a:r>
              <a:rPr lang="es-EC" sz="3600" dirty="0">
                <a:solidFill>
                  <a:srgbClr val="FF0000"/>
                </a:solidFill>
                <a:latin typeface="Baskerville Old Face" panose="02020602080505020303" pitchFamily="18" charset="0"/>
              </a:rPr>
              <a:t/>
            </a:r>
            <a:br>
              <a:rPr lang="es-EC" sz="3600" dirty="0">
                <a:solidFill>
                  <a:srgbClr val="FF0000"/>
                </a:solidFill>
                <a:latin typeface="Baskerville Old Face" panose="02020602080505020303" pitchFamily="18" charset="0"/>
              </a:rPr>
            </a:br>
            <a:r>
              <a:rPr lang="es-EC" sz="3600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MANUAL DE LA SECRETARIA</a:t>
            </a:r>
          </a:p>
          <a:p>
            <a:pPr algn="ctr"/>
            <a:endParaRPr lang="es-EC" sz="3600" dirty="0"/>
          </a:p>
        </p:txBody>
      </p:sp>
      <p:sp>
        <p:nvSpPr>
          <p:cNvPr id="8" name="Marcador de texto 3"/>
          <p:cNvSpPr txBox="1">
            <a:spLocks/>
          </p:cNvSpPr>
          <p:nvPr/>
        </p:nvSpPr>
        <p:spPr>
          <a:xfrm>
            <a:off x="5293215" y="2152287"/>
            <a:ext cx="5422007" cy="43572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063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126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189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251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5314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2377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19944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6503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C" dirty="0" smtClean="0"/>
          </a:p>
          <a:p>
            <a:endParaRPr lang="es-EC" dirty="0"/>
          </a:p>
        </p:txBody>
      </p:sp>
      <p:pic>
        <p:nvPicPr>
          <p:cNvPr id="2052" name="Picture 4" descr="Resultado de imagen para asistente administrativ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0622" y="2258513"/>
            <a:ext cx="3933141" cy="4612366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ítulo 6"/>
          <p:cNvSpPr>
            <a:spLocks noGrp="1"/>
          </p:cNvSpPr>
          <p:nvPr>
            <p:ph type="title"/>
          </p:nvPr>
        </p:nvSpPr>
        <p:spPr>
          <a:xfrm>
            <a:off x="677333" y="1498604"/>
            <a:ext cx="11016683" cy="1278466"/>
          </a:xfrm>
        </p:spPr>
        <p:txBody>
          <a:bodyPr>
            <a:noAutofit/>
          </a:bodyPr>
          <a:lstStyle/>
          <a:p>
            <a:r>
              <a:rPr lang="es-ES" dirty="0" smtClean="0">
                <a:solidFill>
                  <a:schemeClr val="tx1"/>
                </a:solidFill>
                <a:latin typeface="Baskerville Old Face" panose="02020602080505020303" pitchFamily="18" charset="0"/>
              </a:rPr>
              <a:t>Es un conjunto de norma y técnicas que le  servirá  a la Asistente de Gerencia para </a:t>
            </a:r>
            <a:r>
              <a:rPr lang="es-ES" dirty="0">
                <a:solidFill>
                  <a:schemeClr val="tx1"/>
                </a:solidFill>
                <a:latin typeface="Baskerville Old Face" panose="02020602080505020303" pitchFamily="18" charset="0"/>
              </a:rPr>
              <a:t>un desenvolvimiento óptimo en la </a:t>
            </a:r>
            <a:r>
              <a:rPr lang="es-ES" dirty="0" smtClean="0">
                <a:solidFill>
                  <a:schemeClr val="tx1"/>
                </a:solidFill>
                <a:latin typeface="Baskerville Old Face" panose="02020602080505020303" pitchFamily="18" charset="0"/>
              </a:rPr>
              <a:t>empresa; </a:t>
            </a:r>
            <a:r>
              <a:rPr lang="es-ES" dirty="0">
                <a:solidFill>
                  <a:schemeClr val="tx1"/>
                </a:solidFill>
                <a:latin typeface="Baskerville Old Face" panose="02020602080505020303" pitchFamily="18" charset="0"/>
              </a:rPr>
              <a:t>donde a través de diferentes formas de actuar y desarrollar las diferentes labores asignadas mediante es manual les permitirá ayudarse y desarrollar mejor su trabajo</a:t>
            </a:r>
            <a:r>
              <a:rPr lang="es-EC" dirty="0">
                <a:solidFill>
                  <a:schemeClr val="tx1"/>
                </a:solidFill>
                <a:latin typeface="Baskerville Old Face" panose="02020602080505020303" pitchFamily="18" charset="0"/>
              </a:rPr>
              <a:t/>
            </a:r>
            <a:br>
              <a:rPr lang="es-EC" dirty="0">
                <a:solidFill>
                  <a:schemeClr val="tx1"/>
                </a:solidFill>
                <a:latin typeface="Baskerville Old Face" panose="02020602080505020303" pitchFamily="18" charset="0"/>
              </a:rPr>
            </a:br>
            <a:endParaRPr lang="es-EC" dirty="0">
              <a:latin typeface="Baskerville Old Face" panose="02020602080505020303" pitchFamily="18" charset="0"/>
            </a:endParaRPr>
          </a:p>
        </p:txBody>
      </p:sp>
      <p:sp>
        <p:nvSpPr>
          <p:cNvPr id="6" name="Marcador de texto 5"/>
          <p:cNvSpPr>
            <a:spLocks noGrp="1"/>
          </p:cNvSpPr>
          <p:nvPr>
            <p:ph type="body" sz="half" idx="2"/>
          </p:nvPr>
        </p:nvSpPr>
        <p:spPr>
          <a:xfrm>
            <a:off x="677332" y="3032319"/>
            <a:ext cx="6356513" cy="1989847"/>
          </a:xfrm>
        </p:spPr>
        <p:txBody>
          <a:bodyPr>
            <a:noAutofit/>
          </a:bodyPr>
          <a:lstStyle/>
          <a:p>
            <a:pPr algn="ctr"/>
            <a:r>
              <a:rPr lang="es-ES" sz="2000" dirty="0" smtClean="0">
                <a:solidFill>
                  <a:schemeClr val="tx1"/>
                </a:solidFill>
                <a:latin typeface="Baskerville Old Face" panose="02020602080505020303" pitchFamily="18" charset="0"/>
              </a:rPr>
              <a:t>IMPORTANCIA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s-ES" sz="2000" dirty="0" smtClean="0">
                <a:solidFill>
                  <a:schemeClr val="tx1"/>
                </a:solidFill>
                <a:latin typeface="Baskerville Old Face" panose="02020602080505020303" pitchFamily="18" charset="0"/>
              </a:rPr>
              <a:t>La Asistente de Gerencia puede ampliar sus  conocimientos </a:t>
            </a:r>
            <a:r>
              <a:rPr lang="es-ES" sz="2000" dirty="0">
                <a:solidFill>
                  <a:schemeClr val="tx1"/>
                </a:solidFill>
                <a:latin typeface="Baskerville Old Face" panose="02020602080505020303" pitchFamily="18" charset="0"/>
              </a:rPr>
              <a:t>en técnicas de oficina, manejo de archivo, comportamiento </a:t>
            </a:r>
            <a:r>
              <a:rPr lang="es-ES" sz="2000" dirty="0" smtClean="0">
                <a:solidFill>
                  <a:schemeClr val="tx1"/>
                </a:solidFill>
                <a:latin typeface="Baskerville Old Face" panose="02020602080505020303" pitchFamily="18" charset="0"/>
              </a:rPr>
              <a:t>adecuado frente a un cliente, </a:t>
            </a:r>
            <a:r>
              <a:rPr lang="es-ES" sz="2000" dirty="0">
                <a:solidFill>
                  <a:schemeClr val="tx1"/>
                </a:solidFill>
                <a:latin typeface="Baskerville Old Face" panose="02020602080505020303" pitchFamily="18" charset="0"/>
              </a:rPr>
              <a:t>relaciones públicas entre otros </a:t>
            </a:r>
            <a:r>
              <a:rPr lang="es-ES" sz="2000" dirty="0" smtClean="0">
                <a:solidFill>
                  <a:schemeClr val="tx1"/>
                </a:solidFill>
                <a:latin typeface="Baskerville Old Face" panose="02020602080505020303" pitchFamily="18" charset="0"/>
              </a:rPr>
              <a:t>aspectos.</a:t>
            </a:r>
          </a:p>
          <a:p>
            <a:endParaRPr lang="es-ES" sz="2000" dirty="0">
              <a:solidFill>
                <a:schemeClr val="tx1"/>
              </a:solidFill>
              <a:latin typeface="Baskerville Old Face" panose="020206020805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3723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6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8612209"/>
              </p:ext>
            </p:extLst>
          </p:nvPr>
        </p:nvGraphicFramePr>
        <p:xfrm>
          <a:off x="371248" y="699193"/>
          <a:ext cx="5797732" cy="56594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ángulo 9"/>
          <p:cNvSpPr/>
          <p:nvPr/>
        </p:nvSpPr>
        <p:spPr>
          <a:xfrm>
            <a:off x="4572000" y="52862"/>
            <a:ext cx="639582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3600" dirty="0">
                <a:solidFill>
                  <a:srgbClr val="FF0000"/>
                </a:solidFill>
                <a:latin typeface="Baskerville Old Face" panose="02020602080505020303" pitchFamily="18" charset="0"/>
              </a:rPr>
              <a:t>VALORES ÉTICOS</a:t>
            </a:r>
            <a:endParaRPr lang="es-EC" sz="3600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p:graphicFrame>
        <p:nvGraphicFramePr>
          <p:cNvPr id="14" name="Marcador de contenido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08847997"/>
              </p:ext>
            </p:extLst>
          </p:nvPr>
        </p:nvGraphicFramePr>
        <p:xfrm>
          <a:off x="6344897" y="699193"/>
          <a:ext cx="5683971" cy="42849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5124" name="Picture 4" descr="Resultado de imagen para valores eticos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7447" y="5219114"/>
            <a:ext cx="3116108" cy="1673430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4152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Graphic spid="14" grpId="0">
        <p:bldAsOne/>
      </p:bldGraphic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427071724"/>
              </p:ext>
            </p:extLst>
          </p:nvPr>
        </p:nvGraphicFramePr>
        <p:xfrm>
          <a:off x="725577" y="506438"/>
          <a:ext cx="10947042" cy="59878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Rectángulo 2"/>
          <p:cNvSpPr/>
          <p:nvPr/>
        </p:nvSpPr>
        <p:spPr>
          <a:xfrm>
            <a:off x="3805014" y="136441"/>
            <a:ext cx="559319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VALORES PROFESIONALES </a:t>
            </a:r>
            <a:endParaRPr lang="es-EC" sz="3200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1700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33046" y="364901"/>
            <a:ext cx="4304714" cy="698048"/>
          </a:xfrm>
        </p:spPr>
        <p:txBody>
          <a:bodyPr>
            <a:no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FORMACIÓN PROFESIONAL Y TÉCNICA </a:t>
            </a:r>
            <a:endParaRPr lang="es-EC" sz="2400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360609" y="1062949"/>
            <a:ext cx="488664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s-ES" dirty="0">
                <a:latin typeface="Arial" panose="020B0604020202020204" pitchFamily="34" charset="0"/>
                <a:ea typeface="Times New Roman" panose="02020603050405020304" pitchFamily="18" charset="0"/>
              </a:rPr>
              <a:t>T</a:t>
            </a: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ener </a:t>
            </a:r>
            <a:r>
              <a:rPr lang="es-ES" dirty="0">
                <a:latin typeface="Arial" panose="020B0604020202020204" pitchFamily="34" charset="0"/>
                <a:ea typeface="Times New Roman" panose="02020603050405020304" pitchFamily="18" charset="0"/>
              </a:rPr>
              <a:t>un buen comportamiento de cultura general, lo cual le servirá </a:t>
            </a: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para tener  fluidez de palabra con su grupo de trabajo que la rodean.</a:t>
            </a:r>
            <a:endParaRPr lang="es-EC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Dentro </a:t>
            </a:r>
            <a:r>
              <a:rPr lang="es-ES" dirty="0">
                <a:latin typeface="Arial" panose="020B0604020202020204" pitchFamily="34" charset="0"/>
                <a:ea typeface="Times New Roman" panose="02020603050405020304" pitchFamily="18" charset="0"/>
              </a:rPr>
              <a:t>de las partes técnicas </a:t>
            </a: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en </a:t>
            </a:r>
            <a:r>
              <a:rPr lang="es-ES" dirty="0">
                <a:latin typeface="Arial" panose="020B0604020202020204" pitchFamily="34" charset="0"/>
                <a:ea typeface="Times New Roman" panose="02020603050405020304" pitchFamily="18" charset="0"/>
              </a:rPr>
              <a:t>una oficina </a:t>
            </a: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es importante que tenga conocimientos </a:t>
            </a:r>
            <a:r>
              <a:rPr lang="es-ES" dirty="0">
                <a:latin typeface="Arial" panose="020B0604020202020204" pitchFamily="34" charset="0"/>
                <a:ea typeface="Times New Roman" panose="02020603050405020304" pitchFamily="18" charset="0"/>
              </a:rPr>
              <a:t>en </a:t>
            </a: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los siguientes aspectos </a:t>
            </a:r>
            <a:r>
              <a:rPr lang="es-ES" dirty="0">
                <a:latin typeface="Arial" panose="020B0604020202020204" pitchFamily="34" charset="0"/>
                <a:ea typeface="Times New Roman" panose="02020603050405020304" pitchFamily="18" charset="0"/>
              </a:rPr>
              <a:t>:</a:t>
            </a:r>
            <a:endParaRPr lang="es-EC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" name="Título 1"/>
          <p:cNvSpPr txBox="1">
            <a:spLocks/>
          </p:cNvSpPr>
          <p:nvPr/>
        </p:nvSpPr>
        <p:spPr>
          <a:xfrm>
            <a:off x="6311869" y="464577"/>
            <a:ext cx="4304714" cy="69804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sz="2400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FUNCIONES DESCRIPTIVAS</a:t>
            </a:r>
            <a:endParaRPr lang="es-EC" sz="2400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p:pic>
        <p:nvPicPr>
          <p:cNvPr id="13" name="Picture 4" descr="Resultado de imagen para contabilidad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046" y="4063770"/>
            <a:ext cx="2321560" cy="1856740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Resultado de imagen para ingles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101" y="4992140"/>
            <a:ext cx="1811655" cy="1358900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Resultado de imagen para etiqueta y protocolo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2050" y="4568595"/>
            <a:ext cx="2768600" cy="1782445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ángulo 2"/>
          <p:cNvSpPr/>
          <p:nvPr/>
        </p:nvSpPr>
        <p:spPr>
          <a:xfrm>
            <a:off x="5519686" y="1062949"/>
            <a:ext cx="6096000" cy="59093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Puede desenvolverse y adaptarse </a:t>
            </a:r>
            <a:r>
              <a:rPr lang="es-ES" dirty="0">
                <a:latin typeface="Arial" panose="020B0604020202020204" pitchFamily="34" charset="0"/>
                <a:ea typeface="Times New Roman" panose="02020603050405020304" pitchFamily="18" charset="0"/>
              </a:rPr>
              <a:t>en cualquier </a:t>
            </a: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tema administrativo que su jefe  lo diga.</a:t>
            </a:r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dirty="0">
                <a:latin typeface="Arial" panose="020B0604020202020204" pitchFamily="34" charset="0"/>
                <a:ea typeface="Times New Roman" panose="02020603050405020304" pitchFamily="18" charset="0"/>
              </a:rPr>
              <a:t>Es la primera impresión que se lleva el visitante debe ser  cortes, amable, y delicada al momento de atender al </a:t>
            </a: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cliente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dirty="0">
                <a:latin typeface="Arial" panose="020B0604020202020204" pitchFamily="34" charset="0"/>
                <a:ea typeface="Times New Roman" panose="02020603050405020304" pitchFamily="18" charset="0"/>
              </a:rPr>
              <a:t>Mantener una sonrisa moderada actitud positiva y emanar seguridad hacia el </a:t>
            </a: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cliente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dirty="0">
                <a:latin typeface="Arial" panose="020B0604020202020204" pitchFamily="34" charset="0"/>
                <a:ea typeface="Times New Roman" panose="02020603050405020304" pitchFamily="18" charset="0"/>
              </a:rPr>
              <a:t>Antes de anunciar una visita al jefe es primordial preguntar quién lo busca, que tema va a tratar de ser el caso se le puede ayudar a solucionar sin presencia del jefe, y posteriormente informarle quien lo estuvo buscando</a:t>
            </a:r>
            <a:endParaRPr lang="es-EC" dirty="0"/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s-EC" dirty="0"/>
          </a:p>
          <a:p>
            <a:pPr marL="28575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endParaRPr lang="es-EC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5519686" y="2101694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es-EC" dirty="0"/>
          </a:p>
        </p:txBody>
      </p:sp>
      <p:sp>
        <p:nvSpPr>
          <p:cNvPr id="5" name="Rectángulo 4"/>
          <p:cNvSpPr/>
          <p:nvPr/>
        </p:nvSpPr>
        <p:spPr>
          <a:xfrm>
            <a:off x="5545015" y="2941088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499203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" grpId="0"/>
      <p:bldP spid="4" grpId="0"/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55303" y="201637"/>
            <a:ext cx="11223934" cy="656492"/>
          </a:xfrm>
        </p:spPr>
        <p:txBody>
          <a:bodyPr>
            <a:normAutofit/>
          </a:bodyPr>
          <a:lstStyle/>
          <a:p>
            <a:pPr algn="ctr"/>
            <a:r>
              <a:rPr lang="es-EC" sz="3200" dirty="0">
                <a:solidFill>
                  <a:srgbClr val="FF0000"/>
                </a:solidFill>
                <a:latin typeface="Baskerville Old Face" panose="02020602080505020303" pitchFamily="18" charset="0"/>
              </a:rPr>
              <a:t>MANEJO Y CODIFICACIÓN </a:t>
            </a:r>
            <a:endParaRPr lang="es-EC" sz="3200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535069" y="858129"/>
            <a:ext cx="4185623" cy="576262"/>
          </a:xfrm>
        </p:spPr>
        <p:txBody>
          <a:bodyPr/>
          <a:lstStyle/>
          <a:p>
            <a:pPr algn="ctr"/>
            <a:r>
              <a:rPr lang="es-EC" dirty="0">
                <a:solidFill>
                  <a:srgbClr val="FF0000"/>
                </a:solidFill>
                <a:latin typeface="Baskerville Old Face" panose="02020602080505020303" pitchFamily="18" charset="0"/>
              </a:rPr>
              <a:t>ARCHIVO FÍSICO</a:t>
            </a:r>
            <a:endParaRPr lang="es-EC" dirty="0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08459" y="1456571"/>
            <a:ext cx="4185623" cy="3304117"/>
          </a:xfrm>
        </p:spPr>
        <p:txBody>
          <a:bodyPr>
            <a:normAutofit fontScale="92500" lnSpcReduction="20000"/>
          </a:bodyPr>
          <a:lstStyle/>
          <a:p>
            <a:r>
              <a:rPr lang="es-ES" sz="2000" dirty="0">
                <a:latin typeface="Baskerville Old Face" panose="02020602080505020303" pitchFamily="18" charset="0"/>
              </a:rPr>
              <a:t>Tener un espacio físico amplio con archivadores </a:t>
            </a:r>
            <a:r>
              <a:rPr lang="es-ES" sz="2000" dirty="0" smtClean="0">
                <a:latin typeface="Baskerville Old Face" panose="02020602080505020303" pitchFamily="18" charset="0"/>
              </a:rPr>
              <a:t>que </a:t>
            </a:r>
            <a:r>
              <a:rPr lang="es-ES" sz="2000" dirty="0">
                <a:latin typeface="Baskerville Old Face" panose="02020602080505020303" pitchFamily="18" charset="0"/>
              </a:rPr>
              <a:t>soporte el peso y la cantidad de documentos</a:t>
            </a:r>
            <a:endParaRPr lang="es-EC" sz="2000" dirty="0">
              <a:latin typeface="Baskerville Old Face" panose="02020602080505020303" pitchFamily="18" charset="0"/>
            </a:endParaRPr>
          </a:p>
          <a:p>
            <a:r>
              <a:rPr lang="es-ES" sz="2000" dirty="0">
                <a:latin typeface="Baskerville Old Face" panose="02020602080505020303" pitchFamily="18" charset="0"/>
              </a:rPr>
              <a:t>Se puede archivar </a:t>
            </a:r>
            <a:r>
              <a:rPr lang="es-ES" sz="2000" dirty="0" smtClean="0">
                <a:latin typeface="Baskerville Old Face" panose="02020602080505020303" pitchFamily="18" charset="0"/>
              </a:rPr>
              <a:t>alfabetico,cronológico ,carpetas </a:t>
            </a:r>
            <a:r>
              <a:rPr lang="es-ES" sz="2000" dirty="0">
                <a:latin typeface="Baskerville Old Face" panose="02020602080505020303" pitchFamily="18" charset="0"/>
              </a:rPr>
              <a:t>, códigos</a:t>
            </a:r>
            <a:r>
              <a:rPr lang="es-ES" sz="2000" dirty="0" smtClean="0">
                <a:latin typeface="Baskerville Old Face" panose="02020602080505020303" pitchFamily="18" charset="0"/>
              </a:rPr>
              <a:t>.</a:t>
            </a:r>
          </a:p>
          <a:p>
            <a:r>
              <a:rPr lang="es-EC" sz="2000" dirty="0">
                <a:latin typeface="Baskerville Old Face" panose="02020602080505020303" pitchFamily="18" charset="0"/>
              </a:rPr>
              <a:t>Colocar los archivos más antiguos en la parte de atrás mismo te ahorrará tiempo</a:t>
            </a:r>
            <a:r>
              <a:rPr lang="es-EC" sz="2000" dirty="0" smtClean="0">
                <a:latin typeface="Baskerville Old Face" panose="02020602080505020303" pitchFamily="18" charset="0"/>
              </a:rPr>
              <a:t>.</a:t>
            </a:r>
          </a:p>
          <a:p>
            <a:r>
              <a:rPr lang="es-EC" sz="2000" dirty="0">
                <a:latin typeface="Baskerville Old Face" panose="02020602080505020303" pitchFamily="18" charset="0"/>
              </a:rPr>
              <a:t>Guardar los nuevos documentos en la parte delantera de la fila</a:t>
            </a:r>
          </a:p>
          <a:p>
            <a:endParaRPr lang="es-EC" dirty="0"/>
          </a:p>
          <a:p>
            <a:endParaRPr lang="es-EC" dirty="0"/>
          </a:p>
          <a:p>
            <a:endParaRPr lang="es-EC" dirty="0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382610" y="858129"/>
            <a:ext cx="4185618" cy="576262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ARCHIVO ELECTRÓNICO</a:t>
            </a:r>
            <a:endParaRPr lang="es-EC" dirty="0"/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382610" y="1514621"/>
            <a:ext cx="4185617" cy="3304117"/>
          </a:xfrm>
        </p:spPr>
        <p:txBody>
          <a:bodyPr>
            <a:normAutofit/>
          </a:bodyPr>
          <a:lstStyle/>
          <a:p>
            <a:r>
              <a:rPr lang="es-ES" sz="1900" dirty="0">
                <a:latin typeface="Baskerville Old Face" panose="02020602080505020303" pitchFamily="18" charset="0"/>
              </a:rPr>
              <a:t>Ahorro de espacio físico para almacenamiento de </a:t>
            </a:r>
            <a:r>
              <a:rPr lang="es-ES" sz="1900" dirty="0" smtClean="0">
                <a:latin typeface="Baskerville Old Face" panose="02020602080505020303" pitchFamily="18" charset="0"/>
              </a:rPr>
              <a:t>documentos</a:t>
            </a:r>
          </a:p>
          <a:p>
            <a:r>
              <a:rPr lang="es-ES" sz="1900" dirty="0">
                <a:latin typeface="Baskerville Old Face" panose="02020602080505020303" pitchFamily="18" charset="0"/>
              </a:rPr>
              <a:t>Ahorro de recursos físicos y económicos para gestionar los documentos Disminución de impresión de documentos </a:t>
            </a:r>
            <a:endParaRPr lang="es-EC" sz="1900" dirty="0">
              <a:latin typeface="Baskerville Old Face" panose="02020602080505020303" pitchFamily="18" charset="0"/>
            </a:endParaRPr>
          </a:p>
          <a:p>
            <a:r>
              <a:rPr lang="es-ES" sz="1900" dirty="0" smtClean="0">
                <a:latin typeface="Baskerville Old Face" panose="02020602080505020303" pitchFamily="18" charset="0"/>
              </a:rPr>
              <a:t> </a:t>
            </a:r>
            <a:r>
              <a:rPr lang="es-ES" sz="1900" dirty="0">
                <a:latin typeface="Baskerville Old Face" panose="02020602080505020303" pitchFamily="18" charset="0"/>
              </a:rPr>
              <a:t>Acceso inmediato a los documentos independientemente del lugar </a:t>
            </a:r>
            <a:r>
              <a:rPr lang="es-ES" sz="1900" dirty="0" smtClean="0">
                <a:latin typeface="Baskerville Old Face" panose="02020602080505020303" pitchFamily="18" charset="0"/>
              </a:rPr>
              <a:t>geográfico.</a:t>
            </a:r>
            <a:endParaRPr lang="es-EC" sz="1900" dirty="0">
              <a:latin typeface="Baskerville Old Face" panose="02020602080505020303" pitchFamily="18" charset="0"/>
            </a:endParaRPr>
          </a:p>
          <a:p>
            <a:endParaRPr lang="es-EC" dirty="0"/>
          </a:p>
        </p:txBody>
      </p:sp>
      <p:pic>
        <p:nvPicPr>
          <p:cNvPr id="7" name="Imagen 6"/>
          <p:cNvPicPr/>
          <p:nvPr/>
        </p:nvPicPr>
        <p:blipFill rotWithShape="1">
          <a:blip r:embed="rId2"/>
          <a:srcRect l="19790" t="55455" r="52451" b="12120"/>
          <a:stretch/>
        </p:blipFill>
        <p:spPr bwMode="auto">
          <a:xfrm>
            <a:off x="3265150" y="4251273"/>
            <a:ext cx="2911083" cy="221571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6" descr="Resultado de imagen para TECNOLOGI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2659" y="4387624"/>
            <a:ext cx="3365568" cy="2309389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5074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093604" y="148324"/>
            <a:ext cx="6897359" cy="866222"/>
          </a:xfrm>
        </p:spPr>
        <p:txBody>
          <a:bodyPr>
            <a:noAutofit/>
          </a:bodyPr>
          <a:lstStyle/>
          <a:p>
            <a:pPr algn="ctr"/>
            <a:r>
              <a:rPr lang="es-EC" sz="5400" i="1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PARTE 1</a:t>
            </a:r>
            <a:endParaRPr lang="es-EC" sz="5400" i="1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64376" y="1804366"/>
            <a:ext cx="5086418" cy="2828368"/>
          </a:xfrm>
        </p:spPr>
        <p:txBody>
          <a:bodyPr>
            <a:normAutofit fontScale="85000" lnSpcReduction="20000"/>
          </a:bodyPr>
          <a:lstStyle/>
          <a:p>
            <a:endParaRPr lang="es-ES" dirty="0"/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s-EC" sz="2000" dirty="0" smtClean="0">
              <a:solidFill>
                <a:schemeClr val="tx1">
                  <a:lumMod val="95000"/>
                  <a:lumOff val="5000"/>
                </a:schemeClr>
              </a:solidFill>
              <a:latin typeface="Baskerville Old Face" panose="02020602080505020303" pitchFamily="18" charset="0"/>
            </a:endParaRPr>
          </a:p>
          <a:p>
            <a:pPr algn="just"/>
            <a:r>
              <a:rPr lang="es-EC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En aquella década, y en la de los 70, las mujeres latinoamericanas comenzaron a reclamar posiciones de trabajo, con igualdad de oportunidades y salarios más </a:t>
            </a: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justos, </a:t>
            </a:r>
            <a:r>
              <a:rPr lang="es-EC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en Buenos Aires (Argentina</a:t>
            </a: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),hubo  </a:t>
            </a:r>
            <a:r>
              <a:rPr lang="es-EC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el primer Congreso Interamericano de Secretarias, donde se acordó establecer el 26 de abril como el Día de la Secretaria en los 26 países que asistieron a dicha asamblea, que acordaron también la creación de la Federación Interamericana de Asociaciones de Secretarias (FIAS). </a:t>
            </a:r>
          </a:p>
          <a:p>
            <a:endParaRPr lang="es-ES" sz="2000" dirty="0" smtClean="0">
              <a:latin typeface="Baskerville Old Face" panose="02020602080505020303" pitchFamily="18" charset="0"/>
            </a:endParaRPr>
          </a:p>
          <a:p>
            <a:endParaRPr lang="es-EC" sz="2000" dirty="0">
              <a:latin typeface="Baskerville Old Face" panose="02020602080505020303" pitchFamily="18" charset="0"/>
            </a:endParaRPr>
          </a:p>
        </p:txBody>
      </p:sp>
      <p:sp>
        <p:nvSpPr>
          <p:cNvPr id="7" name="Título 1"/>
          <p:cNvSpPr txBox="1">
            <a:spLocks/>
          </p:cNvSpPr>
          <p:nvPr/>
        </p:nvSpPr>
        <p:spPr>
          <a:xfrm>
            <a:off x="108502" y="1419295"/>
            <a:ext cx="5865135" cy="369333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s-EC" sz="3200" i="1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ANTECEDENTES</a:t>
            </a:r>
            <a:endParaRPr lang="es-EC" sz="3200" i="1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6396481" y="993609"/>
            <a:ext cx="47051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200" dirty="0">
                <a:solidFill>
                  <a:srgbClr val="FF0000"/>
                </a:solidFill>
                <a:latin typeface="Baskerville Old Face" panose="02020602080505020303" pitchFamily="18" charset="0"/>
              </a:rPr>
              <a:t>MARCO </a:t>
            </a:r>
            <a:r>
              <a:rPr lang="es-EC" sz="3200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REFERENCIAL </a:t>
            </a:r>
            <a:endParaRPr lang="es-EC" sz="3200" dirty="0"/>
          </a:p>
        </p:txBody>
      </p:sp>
      <p:sp>
        <p:nvSpPr>
          <p:cNvPr id="11" name="Rectángulo 10"/>
          <p:cNvSpPr/>
          <p:nvPr/>
        </p:nvSpPr>
        <p:spPr>
          <a:xfrm>
            <a:off x="6396481" y="1662272"/>
            <a:ext cx="44534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ASISTENTES DE GERENCIA ACTUALES</a:t>
            </a:r>
            <a:endParaRPr lang="es-EC" dirty="0"/>
          </a:p>
        </p:txBody>
      </p:sp>
      <p:sp>
        <p:nvSpPr>
          <p:cNvPr id="8" name="Rectángulo 7"/>
          <p:cNvSpPr/>
          <p:nvPr/>
        </p:nvSpPr>
        <p:spPr>
          <a:xfrm>
            <a:off x="5726805" y="2368204"/>
            <a:ext cx="6096000" cy="1661993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s-EC" sz="1700" dirty="0">
                <a:solidFill>
                  <a:schemeClr val="tx1">
                    <a:lumMod val="95000"/>
                    <a:lumOff val="5000"/>
                  </a:schemeClr>
                </a:solidFill>
                <a:latin typeface="apex_serifbook"/>
              </a:rPr>
              <a:t>“</a:t>
            </a:r>
            <a:r>
              <a:rPr lang="es-EC" sz="1700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Un asistente deberá desarrollar habilidades que van más allá de las competencias técnicas tradicionales, conociendo y entendiendo las organizaciones, trabajando en equipo y avanzando de manera continua para alcanzar los diferentes desafíos a los que debe enfrentar”, asegura Macarena Morata, senior </a:t>
            </a:r>
            <a:r>
              <a:rPr lang="es-EC" sz="17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consultant</a:t>
            </a:r>
            <a:r>
              <a:rPr lang="es-EC" sz="1700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 Page </a:t>
            </a:r>
            <a:r>
              <a:rPr lang="es-EC" sz="17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Interim</a:t>
            </a:r>
            <a:r>
              <a:rPr lang="es-EC" sz="1700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.</a:t>
            </a:r>
            <a:endParaRPr lang="es-EC" sz="1700" dirty="0">
              <a:solidFill>
                <a:schemeClr val="tx1">
                  <a:lumMod val="95000"/>
                  <a:lumOff val="5000"/>
                </a:schemeClr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3850395" y="4645567"/>
            <a:ext cx="462338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200" dirty="0">
                <a:solidFill>
                  <a:srgbClr val="FF0000"/>
                </a:solidFill>
                <a:latin typeface="Baskerville Old Face" panose="02020602080505020303" pitchFamily="18" charset="0"/>
              </a:rPr>
              <a:t>MARCO CONCEPTUAL</a:t>
            </a:r>
            <a:endParaRPr lang="es-EC" sz="3200" dirty="0"/>
          </a:p>
        </p:txBody>
      </p:sp>
      <p:sp>
        <p:nvSpPr>
          <p:cNvPr id="10" name="Rectángulo 9"/>
          <p:cNvSpPr/>
          <p:nvPr/>
        </p:nvSpPr>
        <p:spPr>
          <a:xfrm>
            <a:off x="1392037" y="5422554"/>
            <a:ext cx="8782274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700" dirty="0">
                <a:latin typeface="Baskerville Old Face" panose="02020602080505020303" pitchFamily="18" charset="0"/>
              </a:rPr>
              <a:t>De acuerdo a las Normas ISO 27001  e ISO 9001 dedicado al manejo de Gestion Documental ,codificación y  redacción de documentos,  ayuda a optimizar el tiempo  trabajo de las distintas áreas, departamentos o sedes de la empresa.</a:t>
            </a:r>
            <a:br>
              <a:rPr lang="es-EC" sz="1700" dirty="0">
                <a:latin typeface="Baskerville Old Face" panose="02020602080505020303" pitchFamily="18" charset="0"/>
              </a:rPr>
            </a:br>
            <a:endParaRPr lang="es-EC" sz="1700" dirty="0"/>
          </a:p>
        </p:txBody>
      </p:sp>
      <p:pic>
        <p:nvPicPr>
          <p:cNvPr id="15" name="Picture 2" descr="Resultado de imagen para documentos administrativos dibujos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26439"/>
            <a:ext cx="1629367" cy="1331002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Resultado de imagen para memorandum dibujos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11" b="-1"/>
          <a:stretch/>
        </p:blipFill>
        <p:spPr bwMode="auto">
          <a:xfrm>
            <a:off x="10052121" y="5230343"/>
            <a:ext cx="2098988" cy="1505460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Resultado de imagen para secretarias ejecutivas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885" b="4882"/>
          <a:stretch/>
        </p:blipFill>
        <p:spPr bwMode="auto">
          <a:xfrm>
            <a:off x="41532" y="298548"/>
            <a:ext cx="1283535" cy="197489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97147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857829" y="278674"/>
            <a:ext cx="106554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PRESENTACIÓN PERSONAL DE LA ASISTENTE DE GERENCIA</a:t>
            </a:r>
            <a:endParaRPr lang="es-EC" sz="2800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561388" y="1089705"/>
            <a:ext cx="1124836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s-EC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La Asistente </a:t>
            </a:r>
            <a:r>
              <a:rPr lang="es-EC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de Gerencia o </a:t>
            </a:r>
            <a:r>
              <a:rPr lang="es-EC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Secretaria </a:t>
            </a:r>
            <a:r>
              <a:rPr lang="es-EC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es la primera imagen que se lleva el visitante, </a:t>
            </a:r>
            <a:r>
              <a:rPr lang="es-EC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 </a:t>
            </a:r>
            <a:r>
              <a:rPr lang="es-EC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la presentación personal </a:t>
            </a:r>
            <a:r>
              <a:rPr lang="es-EC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no debe </a:t>
            </a:r>
            <a:r>
              <a:rPr lang="es-EC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ser ni muy formal ni muy </a:t>
            </a:r>
            <a:r>
              <a:rPr lang="es-EC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sencillo, </a:t>
            </a:r>
            <a:r>
              <a:rPr lang="es-EC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sino que debe usar un vestuario </a:t>
            </a:r>
            <a:r>
              <a:rPr lang="es-EC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 </a:t>
            </a:r>
            <a:r>
              <a:rPr lang="es-EC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acorde a la personalidad </a:t>
            </a:r>
            <a:r>
              <a:rPr lang="es-EC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la </a:t>
            </a:r>
            <a:r>
              <a:rPr lang="es-EC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cual le haga sentir cómoda el resto de </a:t>
            </a:r>
            <a:r>
              <a:rPr lang="es-EC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día en la oficina. </a:t>
            </a:r>
            <a:endParaRPr lang="es-EC" dirty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</p:txBody>
      </p:sp>
      <p:pic>
        <p:nvPicPr>
          <p:cNvPr id="5124" name="Picture 4" descr="Imagen relacionad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0486" y="2188548"/>
            <a:ext cx="4946445" cy="392671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1302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3940484244"/>
              </p:ext>
            </p:extLst>
          </p:nvPr>
        </p:nvGraphicFramePr>
        <p:xfrm>
          <a:off x="548640" y="239152"/>
          <a:ext cx="10522634" cy="63304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08122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31148" y="374528"/>
            <a:ext cx="4789492" cy="644446"/>
          </a:xfrm>
        </p:spPr>
        <p:txBody>
          <a:bodyPr>
            <a:noAutofit/>
          </a:bodyPr>
          <a:lstStyle/>
          <a:p>
            <a:r>
              <a:rPr lang="es-ES" sz="2000" b="1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OPCIONES GENERALES DEL SISTEMA</a:t>
            </a:r>
            <a:endParaRPr lang="es-EC" sz="2000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43859" y="1140437"/>
            <a:ext cx="4185623" cy="576262"/>
          </a:xfrm>
        </p:spPr>
        <p:txBody>
          <a:bodyPr>
            <a:normAutofit fontScale="92500" lnSpcReduction="10000"/>
          </a:bodyPr>
          <a:lstStyle/>
          <a:p>
            <a:pPr lvl="0" algn="ctr">
              <a:lnSpc>
                <a:spcPct val="150000"/>
              </a:lnSpc>
            </a:pPr>
            <a:r>
              <a:rPr lang="es-ES" u="sng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Opción Ayuda </a:t>
            </a:r>
            <a:endParaRPr lang="es-EC" u="sng" dirty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43864" y="2934978"/>
            <a:ext cx="4185618" cy="576262"/>
          </a:xfrm>
        </p:spPr>
        <p:txBody>
          <a:bodyPr>
            <a:normAutofit fontScale="92500" lnSpcReduction="10000"/>
          </a:bodyPr>
          <a:lstStyle/>
          <a:p>
            <a:pPr lvl="0" algn="ctr">
              <a:lnSpc>
                <a:spcPct val="150000"/>
              </a:lnSpc>
            </a:pPr>
            <a:r>
              <a:rPr lang="es-ES" u="sng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Opción Salir </a:t>
            </a:r>
            <a:endParaRPr lang="es-EC" u="sng" dirty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-245163" y="1630365"/>
            <a:ext cx="5653825" cy="1431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Contactar mediante correo electrónico para soporte técnico</a:t>
            </a:r>
          </a:p>
          <a:p>
            <a:pPr marL="457200" algn="just">
              <a:lnSpc>
                <a:spcPct val="150000"/>
              </a:lnSpc>
              <a:spcAft>
                <a:spcPts val="0"/>
              </a:spcAft>
            </a:pP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  </a:t>
            </a:r>
            <a:endParaRPr lang="es-EC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-335316" y="3558273"/>
            <a:ext cx="574397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Permite cerrar la sesión de la aplicación y dejar guardada la tarea que haya estado realizando para continuar en otro momento.</a:t>
            </a:r>
            <a:endParaRPr lang="es-EC" sz="2000" dirty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</p:txBody>
      </p:sp>
      <p:pic>
        <p:nvPicPr>
          <p:cNvPr id="9" name="Imagen 8"/>
          <p:cNvPicPr/>
          <p:nvPr/>
        </p:nvPicPr>
        <p:blipFill rotWithShape="1">
          <a:blip r:embed="rId2"/>
          <a:srcRect l="39959" t="45362" r="40151" b="40659"/>
          <a:stretch/>
        </p:blipFill>
        <p:spPr bwMode="auto">
          <a:xfrm>
            <a:off x="443864" y="5232265"/>
            <a:ext cx="2636903" cy="1337347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Rectángulo 3"/>
          <p:cNvSpPr/>
          <p:nvPr/>
        </p:nvSpPr>
        <p:spPr>
          <a:xfrm>
            <a:off x="7240172" y="342808"/>
            <a:ext cx="6096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S" sz="2000" b="1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INGRESO AL SISTEMA</a:t>
            </a:r>
            <a:r>
              <a:rPr lang="es-EC" sz="2000" b="1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/>
            </a:r>
            <a:br>
              <a:rPr lang="es-EC" sz="2000" b="1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</a:br>
            <a:endParaRPr lang="es-EC" sz="2000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8025903" y="984806"/>
            <a:ext cx="15215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2400" u="sng" dirty="0">
                <a:latin typeface="Baskerville Old Face" panose="02020602080505020303" pitchFamily="18" charset="0"/>
              </a:rPr>
              <a:t>O</a:t>
            </a:r>
            <a:r>
              <a:rPr lang="es-ES" sz="2400" u="sng" dirty="0" smtClean="0">
                <a:latin typeface="Baskerville Old Face" panose="02020602080505020303" pitchFamily="18" charset="0"/>
              </a:rPr>
              <a:t>pciones</a:t>
            </a:r>
            <a:r>
              <a:rPr lang="es-ES" sz="2400" dirty="0" smtClean="0">
                <a:latin typeface="Baskerville Old Face" panose="02020602080505020303" pitchFamily="18" charset="0"/>
              </a:rPr>
              <a:t>  </a:t>
            </a:r>
            <a:endParaRPr lang="es-ES" sz="2400" dirty="0">
              <a:latin typeface="Baskerville Old Face" panose="02020602080505020303" pitchFamily="18" charset="0"/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6836898" y="1468783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es-EC" sz="2000" dirty="0">
                <a:latin typeface="Baskerville Old Face" panose="02020602080505020303" pitchFamily="18" charset="0"/>
                <a:ea typeface="Times New Roman" panose="02020603050405020304" pitchFamily="18" charset="0"/>
                <a:cs typeface="LiberationSans"/>
              </a:rPr>
              <a:t>Ingresar usuario</a:t>
            </a:r>
            <a:endParaRPr lang="es-EC" sz="2000" dirty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es-EC" sz="2000" dirty="0">
                <a:latin typeface="Baskerville Old Face" panose="02020602080505020303" pitchFamily="18" charset="0"/>
                <a:ea typeface="Times New Roman" panose="02020603050405020304" pitchFamily="18" charset="0"/>
                <a:cs typeface="LiberationSans"/>
              </a:rPr>
              <a:t>Ingresar contraseña</a:t>
            </a:r>
            <a:endParaRPr lang="es-EC" sz="2000" dirty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es-EC" sz="2000" dirty="0">
                <a:latin typeface="Baskerville Old Face" panose="02020602080505020303" pitchFamily="18" charset="0"/>
                <a:ea typeface="Times New Roman" panose="02020603050405020304" pitchFamily="18" charset="0"/>
                <a:cs typeface="LiberationSans"/>
              </a:rPr>
              <a:t> Seleccione su tipo de usuario</a:t>
            </a:r>
            <a:endParaRPr lang="es-EC" sz="2000" dirty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"/>
            </a:pPr>
            <a:r>
              <a:rPr lang="es-EC" sz="2000" dirty="0">
                <a:latin typeface="Baskerville Old Face" panose="02020602080505020303" pitchFamily="18" charset="0"/>
                <a:ea typeface="Times New Roman" panose="02020603050405020304" pitchFamily="18" charset="0"/>
                <a:cs typeface="LiberationSans"/>
              </a:rPr>
              <a:t>Pulse el botón "Ingresar</a:t>
            </a:r>
            <a:endParaRPr lang="es-EC" sz="2000" dirty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</p:txBody>
      </p:sp>
      <p:pic>
        <p:nvPicPr>
          <p:cNvPr id="11" name="Imagen 10"/>
          <p:cNvPicPr/>
          <p:nvPr/>
        </p:nvPicPr>
        <p:blipFill rotWithShape="1">
          <a:blip r:embed="rId3"/>
          <a:srcRect l="24363" t="43459" r="33001" b="37636"/>
          <a:stretch/>
        </p:blipFill>
        <p:spPr bwMode="auto">
          <a:xfrm>
            <a:off x="6850966" y="3543352"/>
            <a:ext cx="4927952" cy="3026260"/>
          </a:xfrm>
          <a:prstGeom prst="rect">
            <a:avLst/>
          </a:prstGeom>
          <a:ln w="88900" cap="sq" cmpd="thickThin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>
            <a:innerShdw blurRad="76200">
              <a:srgbClr val="000000"/>
            </a:inn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577415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150253" y="455955"/>
            <a:ext cx="5603434" cy="14318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80340" algn="just">
              <a:lnSpc>
                <a:spcPct val="150000"/>
              </a:lnSpc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1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.- Una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vez ingresado al sistema se despliega un menú principal con las opciones elaborar un documento:</a:t>
            </a:r>
            <a:endParaRPr lang="es-EC" sz="2000" dirty="0">
              <a:effectLst/>
              <a:latin typeface="Baskerville Old Face" panose="02020602080505020303" pitchFamily="18" charset="0"/>
              <a:ea typeface="Times New Roman" panose="02020603050405020304" pitchFamily="18" charset="0"/>
            </a:endParaRPr>
          </a:p>
        </p:txBody>
      </p:sp>
      <p:pic>
        <p:nvPicPr>
          <p:cNvPr id="4" name="Imagen 3"/>
          <p:cNvPicPr/>
          <p:nvPr/>
        </p:nvPicPr>
        <p:blipFill rotWithShape="1">
          <a:blip r:embed="rId2"/>
          <a:srcRect l="24360" t="29497" r="25665" b="27024"/>
          <a:stretch/>
        </p:blipFill>
        <p:spPr bwMode="auto">
          <a:xfrm>
            <a:off x="6380419" y="317128"/>
            <a:ext cx="5350215" cy="2735561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Rectángulo 4"/>
          <p:cNvSpPr/>
          <p:nvPr/>
        </p:nvSpPr>
        <p:spPr>
          <a:xfrm>
            <a:off x="150253" y="2023820"/>
            <a:ext cx="6096000" cy="419069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dirty="0">
                <a:latin typeface="Arial" panose="020B0604020202020204" pitchFamily="34" charset="0"/>
                <a:ea typeface="Times New Roman" panose="02020603050405020304" pitchFamily="18" charset="0"/>
              </a:rPr>
              <a:t>2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.- Tenemos las  varias opciones </a:t>
            </a:r>
            <a:endParaRPr lang="es-ES" sz="2000" dirty="0" smtClean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Nuevo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documento</a:t>
            </a: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 En elaboración</a:t>
            </a: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Recibidas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Eliminados</a:t>
            </a: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Enviadas</a:t>
            </a: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No enviados</a:t>
            </a: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Reasignados</a:t>
            </a: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Archivados e informados</a:t>
            </a:r>
            <a:endParaRPr lang="es-EC" sz="2000" dirty="0">
              <a:latin typeface="Baskerville Old Face" panose="02020602080505020303" pitchFamily="18" charset="0"/>
            </a:endParaRPr>
          </a:p>
        </p:txBody>
      </p:sp>
      <p:pic>
        <p:nvPicPr>
          <p:cNvPr id="6" name="Imagen 5"/>
          <p:cNvPicPr/>
          <p:nvPr/>
        </p:nvPicPr>
        <p:blipFill rotWithShape="1">
          <a:blip r:embed="rId3"/>
          <a:srcRect l="24541" t="20616" r="57191" b="39419"/>
          <a:stretch/>
        </p:blipFill>
        <p:spPr bwMode="auto">
          <a:xfrm>
            <a:off x="6380419" y="3406256"/>
            <a:ext cx="5350215" cy="3135221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167773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382074" y="447519"/>
            <a:ext cx="4473262" cy="5124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S" b="1" dirty="0">
                <a:latin typeface="Arial" panose="020B0604020202020204" pitchFamily="34" charset="0"/>
                <a:ea typeface="Times New Roman" panose="02020603050405020304" pitchFamily="18" charset="0"/>
              </a:rPr>
              <a:t>3.</a:t>
            </a:r>
            <a:r>
              <a:rPr lang="es-ES" dirty="0">
                <a:latin typeface="Arial" panose="020B0604020202020204" pitchFamily="34" charset="0"/>
                <a:ea typeface="Times New Roman" panose="02020603050405020304" pitchFamily="18" charset="0"/>
              </a:rPr>
              <a:t>- </a:t>
            </a:r>
            <a:r>
              <a:rPr lang="es-ES" sz="2000" b="1" u="sng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Registros de documentos </a:t>
            </a:r>
            <a:r>
              <a:rPr lang="es-ES" sz="2000" b="1" u="sng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externos</a:t>
            </a:r>
          </a:p>
          <a:p>
            <a:pPr algn="just">
              <a:lnSpc>
                <a:spcPct val="150000"/>
              </a:lnSpc>
            </a:pP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-Registra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los documentos que envían a  otras  personas de una misma 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organización.</a:t>
            </a:r>
          </a:p>
          <a:p>
            <a:pPr algn="just">
              <a:lnSpc>
                <a:spcPct val="150000"/>
              </a:lnSpc>
            </a:pP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-Se registrar 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por 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asunto, nombre,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da la facilidad de imprimir comprobantes y a su vez cargar documentos 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digitalizados.</a:t>
            </a:r>
          </a:p>
          <a:p>
            <a:pPr algn="just">
              <a:lnSpc>
                <a:spcPct val="150000"/>
              </a:lnSpc>
            </a:pPr>
            <a:endParaRPr lang="es-EC" sz="2000" dirty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Permite al usuario 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cambio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de claves, gestiona carpetas virtuales y archivo físico</a:t>
            </a:r>
            <a:endParaRPr lang="es-EC" sz="2000" dirty="0">
              <a:latin typeface="Baskerville Old Face" panose="02020602080505020303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s-EC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382074" y="3863311"/>
            <a:ext cx="41878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/>
              <a:t>4.- </a:t>
            </a:r>
            <a:r>
              <a:rPr lang="es-EC" b="1" u="sng" dirty="0" smtClean="0"/>
              <a:t>Administración</a:t>
            </a:r>
            <a:endParaRPr lang="es-EC" b="1" u="sng" dirty="0"/>
          </a:p>
        </p:txBody>
      </p:sp>
      <p:pic>
        <p:nvPicPr>
          <p:cNvPr id="5" name="Imagen 4"/>
          <p:cNvPicPr/>
          <p:nvPr/>
        </p:nvPicPr>
        <p:blipFill rotWithShape="1">
          <a:blip r:embed="rId2"/>
          <a:srcRect l="24181" t="59018" r="58264" b="27428"/>
          <a:stretch/>
        </p:blipFill>
        <p:spPr bwMode="auto">
          <a:xfrm>
            <a:off x="6280833" y="183323"/>
            <a:ext cx="5363254" cy="3010044"/>
          </a:xfrm>
          <a:prstGeom prst="rect">
            <a:avLst/>
          </a:prstGeom>
          <a:ln w="88900" cap="sq" cmpd="thickThin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>
            <a:innerShdw blurRad="76200">
              <a:srgbClr val="000000"/>
            </a:inn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Imagen 5"/>
          <p:cNvPicPr/>
          <p:nvPr/>
        </p:nvPicPr>
        <p:blipFill rotWithShape="1">
          <a:blip r:embed="rId3"/>
          <a:srcRect l="24748" t="45989" r="58753" b="40369"/>
          <a:stretch/>
        </p:blipFill>
        <p:spPr bwMode="auto">
          <a:xfrm>
            <a:off x="6365310" y="3670382"/>
            <a:ext cx="5194300" cy="2955502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922962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n 10"/>
          <p:cNvPicPr/>
          <p:nvPr/>
        </p:nvPicPr>
        <p:blipFill rotWithShape="1">
          <a:blip r:embed="rId2"/>
          <a:srcRect l="26158" t="58363" r="58253" b="25436"/>
          <a:stretch/>
        </p:blipFill>
        <p:spPr bwMode="auto">
          <a:xfrm>
            <a:off x="346048" y="2860860"/>
            <a:ext cx="4773458" cy="3218796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Rectángulo 3"/>
          <p:cNvSpPr/>
          <p:nvPr/>
        </p:nvSpPr>
        <p:spPr>
          <a:xfrm>
            <a:off x="422854" y="537196"/>
            <a:ext cx="4619847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es-EC" b="1" dirty="0"/>
              <a:t>5.- </a:t>
            </a:r>
            <a:r>
              <a:rPr lang="es-EC" b="1" u="sng" dirty="0" smtClean="0"/>
              <a:t>Otros</a:t>
            </a:r>
          </a:p>
          <a:p>
            <a:pPr algn="just">
              <a:lnSpc>
                <a:spcPct val="150000"/>
              </a:lnSpc>
            </a:pPr>
            <a:r>
              <a:rPr lang="es-ES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Esta opción permite buscar algunos documentos para reimprimirlo o </a:t>
            </a:r>
            <a:r>
              <a:rPr lang="es-E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revisar.</a:t>
            </a:r>
            <a:endParaRPr lang="es-EC" dirty="0">
              <a:solidFill>
                <a:schemeClr val="tx1">
                  <a:lumMod val="95000"/>
                  <a:lumOff val="5000"/>
                </a:schemeClr>
              </a:solidFill>
              <a:latin typeface="Baskerville Old Face" panose="02020602080505020303" pitchFamily="18" charset="0"/>
            </a:endParaRPr>
          </a:p>
          <a:p>
            <a:pPr lvl="0" algn="just">
              <a:lnSpc>
                <a:spcPct val="150000"/>
              </a:lnSpc>
            </a:pPr>
            <a:endParaRPr lang="es-EC" dirty="0" smtClean="0"/>
          </a:p>
          <a:p>
            <a:pPr lvl="0" algn="just">
              <a:lnSpc>
                <a:spcPct val="150000"/>
              </a:lnSpc>
            </a:pPr>
            <a:endParaRPr lang="es-EC" dirty="0"/>
          </a:p>
        </p:txBody>
      </p:sp>
      <p:sp>
        <p:nvSpPr>
          <p:cNvPr id="12" name="Rectángulo 11"/>
          <p:cNvSpPr/>
          <p:nvPr/>
        </p:nvSpPr>
        <p:spPr>
          <a:xfrm>
            <a:off x="5611821" y="375613"/>
            <a:ext cx="629035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es-EC" b="1" dirty="0" smtClean="0"/>
              <a:t>6.- </a:t>
            </a:r>
            <a:r>
              <a:rPr lang="es-EC" b="1" u="sng" dirty="0" smtClean="0"/>
              <a:t>Tipos de usuario</a:t>
            </a:r>
          </a:p>
          <a:p>
            <a:pPr lvl="0" algn="just">
              <a:lnSpc>
                <a:spcPct val="150000"/>
              </a:lnSpc>
            </a:pPr>
            <a:endParaRPr lang="es-EC" b="1" u="sng" dirty="0" smtClean="0"/>
          </a:p>
          <a:p>
            <a:pPr algn="just">
              <a:lnSpc>
                <a:spcPct val="150000"/>
              </a:lnSpc>
            </a:pPr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Administrador.- 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Tiene</a:t>
            </a:r>
            <a:r>
              <a:rPr lang="es-ES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 acceso a todas las funciones del sistema, ajustar parámetros, crear usuarios y carpetas virtuales</a:t>
            </a:r>
            <a:r>
              <a:rPr lang="es-E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Funcionarios.- 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S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ervidor publico que </a:t>
            </a:r>
            <a:r>
              <a:rPr lang="es-E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se </a:t>
            </a:r>
            <a:r>
              <a:rPr lang="es-ES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le asigna como nombre de usuario </a:t>
            </a:r>
            <a:r>
              <a:rPr lang="es-E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y </a:t>
            </a:r>
            <a:r>
              <a:rPr lang="es-ES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la </a:t>
            </a:r>
            <a:r>
              <a:rPr lang="es-E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contraseña. </a:t>
            </a:r>
          </a:p>
          <a:p>
            <a:pPr algn="just">
              <a:lnSpc>
                <a:spcPct val="150000"/>
              </a:lnSpc>
            </a:pPr>
            <a:r>
              <a:rPr lang="en-US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Ciudadano</a:t>
            </a:r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.- </a:t>
            </a:r>
            <a:r>
              <a:rPr lang="es-ES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Son creados en el sistema al momento de registrar un documento externo, podrán consultar el estado de sus trámites en cualquier institución si se le ha creado un usuario. </a:t>
            </a:r>
            <a:endParaRPr lang="es-EC" dirty="0">
              <a:solidFill>
                <a:schemeClr val="tx1">
                  <a:lumMod val="95000"/>
                  <a:lumOff val="5000"/>
                </a:schemeClr>
              </a:solidFill>
              <a:latin typeface="Baskerville Old Face" panose="02020602080505020303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.</a:t>
            </a:r>
            <a:endParaRPr lang="es-EC" dirty="0">
              <a:solidFill>
                <a:schemeClr val="tx1">
                  <a:lumMod val="95000"/>
                  <a:lumOff val="5000"/>
                </a:schemeClr>
              </a:solidFill>
              <a:latin typeface="Baskerville Old Face" panose="02020602080505020303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endParaRPr lang="es-EC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</a:pPr>
            <a:endParaRPr lang="es-EC" dirty="0"/>
          </a:p>
        </p:txBody>
      </p:sp>
      <p:pic>
        <p:nvPicPr>
          <p:cNvPr id="13" name="Picture 6" descr="Resultado de imagen para tipos de usuario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5037" y="4881411"/>
            <a:ext cx="4079204" cy="1800730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3991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ángulo 5"/>
          <p:cNvSpPr/>
          <p:nvPr/>
        </p:nvSpPr>
        <p:spPr>
          <a:xfrm>
            <a:off x="365090" y="607985"/>
            <a:ext cx="576842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S" b="1" dirty="0">
                <a:latin typeface="Baskerville Old Face" panose="02020602080505020303" pitchFamily="18" charset="0"/>
              </a:rPr>
              <a:t>7.- </a:t>
            </a:r>
            <a:r>
              <a:rPr lang="es-ES" b="1" u="sng" dirty="0">
                <a:latin typeface="Baskerville Old Face" panose="02020602080505020303" pitchFamily="18" charset="0"/>
              </a:rPr>
              <a:t>Creación de un documento </a:t>
            </a:r>
            <a:endParaRPr lang="es-ES" u="sng" dirty="0" smtClean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Para </a:t>
            </a:r>
            <a:r>
              <a:rPr lang="es-ES" dirty="0">
                <a:latin typeface="Arial" panose="020B0604020202020204" pitchFamily="34" charset="0"/>
                <a:ea typeface="Times New Roman" panose="02020603050405020304" pitchFamily="18" charset="0"/>
              </a:rPr>
              <a:t>poder crear un documento nos ubicamos en la parte izquierda del escritorio, damos click en nuevo </a:t>
            </a: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documento.</a:t>
            </a:r>
            <a:endParaRPr lang="es-EC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84406" y="2362311"/>
            <a:ext cx="4459459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i="1" dirty="0">
                <a:latin typeface="Arial" panose="020B0604020202020204" pitchFamily="34" charset="0"/>
                <a:ea typeface="Times New Roman" panose="02020603050405020304" pitchFamily="18" charset="0"/>
              </a:rPr>
              <a:t>Tipo de documento </a:t>
            </a:r>
            <a:endParaRPr lang="es-EC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i="1" dirty="0">
                <a:latin typeface="Arial" panose="020B0604020202020204" pitchFamily="34" charset="0"/>
                <a:ea typeface="Times New Roman" panose="02020603050405020304" pitchFamily="18" charset="0"/>
              </a:rPr>
              <a:t>Número de referencia 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s-ES" i="1" dirty="0">
                <a:latin typeface="Arial" panose="020B0604020202020204" pitchFamily="34" charset="0"/>
                <a:ea typeface="Times New Roman" panose="02020603050405020304" pitchFamily="18" charset="0"/>
              </a:rPr>
              <a:t>(para el caso de documentos externos) </a:t>
            </a:r>
            <a:endParaRPr lang="es-EC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Arial" panose="020B0604020202020204" pitchFamily="34" charset="0"/>
                <a:ea typeface="Times New Roman" panose="02020603050405020304" pitchFamily="18" charset="0"/>
              </a:rPr>
              <a:t>Asunto </a:t>
            </a:r>
            <a:endParaRPr lang="es-EC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i="1" dirty="0">
                <a:latin typeface="Arial" panose="020B0604020202020204" pitchFamily="34" charset="0"/>
                <a:ea typeface="Times New Roman" panose="02020603050405020304" pitchFamily="18" charset="0"/>
              </a:rPr>
              <a:t>Descripción de anexos </a:t>
            </a:r>
            <a:endParaRPr lang="es-EC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i="1" dirty="0">
                <a:latin typeface="Arial" panose="020B0604020202020204" pitchFamily="34" charset="0"/>
                <a:ea typeface="Times New Roman" panose="02020603050405020304" pitchFamily="18" charset="0"/>
              </a:rPr>
              <a:t>Cuerpo del documento </a:t>
            </a:r>
            <a:endParaRPr lang="es-EC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 rotWithShape="1">
          <a:blip r:embed="rId2"/>
          <a:srcRect l="11894" t="32865" r="30734" b="17182"/>
          <a:stretch/>
        </p:blipFill>
        <p:spPr>
          <a:xfrm>
            <a:off x="3896752" y="1941158"/>
            <a:ext cx="7635386" cy="4724652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3"/>
          <a:srcRect l="29922" t="22359" r="51544" b="64923"/>
          <a:stretch/>
        </p:blipFill>
        <p:spPr>
          <a:xfrm>
            <a:off x="7705056" y="458164"/>
            <a:ext cx="3827082" cy="1482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0061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150253" y="202940"/>
            <a:ext cx="1003693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180340" algn="just">
              <a:lnSpc>
                <a:spcPct val="150000"/>
              </a:lnSpc>
              <a:spcAft>
                <a:spcPts val="0"/>
              </a:spcAft>
            </a:pPr>
            <a:r>
              <a:rPr lang="es-EC" b="1" dirty="0" smtClean="0"/>
              <a:t>8</a:t>
            </a:r>
            <a:r>
              <a:rPr lang="es-EC" dirty="0" smtClean="0"/>
              <a:t>.- </a:t>
            </a:r>
            <a:r>
              <a:rPr lang="es-EC" b="1" u="sng" dirty="0" smtClean="0"/>
              <a:t>Para </a:t>
            </a:r>
            <a:r>
              <a:rPr lang="es-EC" b="1" u="sng" dirty="0"/>
              <a:t>la búsqueda de usuarios</a:t>
            </a:r>
            <a:r>
              <a:rPr lang="es-ES" i="1" dirty="0">
                <a:latin typeface="Arial" panose="020B0604020202020204" pitchFamily="34" charset="0"/>
                <a:ea typeface="Times New Roman" panose="02020603050405020304" pitchFamily="18" charset="0"/>
              </a:rPr>
              <a:t> </a:t>
            </a:r>
            <a:endParaRPr lang="es-EC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2"/>
          <a:srcRect l="10197" t="55400" r="31159" b="13615"/>
          <a:stretch/>
        </p:blipFill>
        <p:spPr>
          <a:xfrm>
            <a:off x="337624" y="2375815"/>
            <a:ext cx="10100604" cy="4314964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>
          <a:xfrm>
            <a:off x="757707" y="1036986"/>
            <a:ext cx="4433271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i="1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Buscar </a:t>
            </a:r>
            <a:r>
              <a:rPr lang="es-ES" i="1" dirty="0">
                <a:latin typeface="Arial" panose="020B0604020202020204" pitchFamily="34" charset="0"/>
                <a:ea typeface="Times New Roman" panose="02020603050405020304" pitchFamily="18" charset="0"/>
              </a:rPr>
              <a:t>usuarios por nombre de la </a:t>
            </a:r>
            <a:r>
              <a:rPr lang="es-ES" i="1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institución, usuarios </a:t>
            </a:r>
            <a:r>
              <a:rPr lang="es-ES" i="1" dirty="0">
                <a:latin typeface="Arial" panose="020B0604020202020204" pitchFamily="34" charset="0"/>
                <a:ea typeface="Times New Roman" panose="02020603050405020304" pitchFamily="18" charset="0"/>
              </a:rPr>
              <a:t>por nombre, cédula o puesto</a:t>
            </a:r>
            <a:endParaRPr lang="es-EC" dirty="0"/>
          </a:p>
        </p:txBody>
      </p:sp>
      <p:sp>
        <p:nvSpPr>
          <p:cNvPr id="11" name="Flecha izquierda 10"/>
          <p:cNvSpPr/>
          <p:nvPr/>
        </p:nvSpPr>
        <p:spPr>
          <a:xfrm>
            <a:off x="4237942" y="2938167"/>
            <a:ext cx="953036" cy="397857"/>
          </a:xfrm>
          <a:prstGeom prst="lef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3198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1154529" y="514013"/>
            <a:ext cx="33826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2000" b="1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9.- </a:t>
            </a:r>
            <a:r>
              <a:rPr lang="es-ES" sz="2000" b="1" u="sng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El </a:t>
            </a:r>
            <a:r>
              <a:rPr lang="es-ES" sz="2000" b="1" u="sng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envío de los documentos </a:t>
            </a:r>
            <a:endParaRPr lang="es-EC" sz="2000" b="1" u="sng" dirty="0">
              <a:latin typeface="Baskerville Old Face" panose="02020602080505020303" pitchFamily="18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788752" y="1015258"/>
            <a:ext cx="11403247" cy="23551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Puede enviar a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usuarios 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internos, externos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de a la 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institución.</a:t>
            </a: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Un documento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puede ser enviado a listas de usuarios que pueden estar constituidos por sólo usuarios internos, sólo usuarios externos o 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 ambas. </a:t>
            </a:r>
            <a:endParaRPr lang="es-EC" sz="2000" dirty="0" smtClean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Se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escogen los destinatarios, 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dar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click en el botón “Aceptar”, en la parte inferior de la pantalla. </a:t>
            </a: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Luego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de haber completado los datos del documento y después de agregar los remitentes 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botón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"Aceptar". </a:t>
            </a:r>
            <a:endParaRPr lang="es-EC" sz="2000" dirty="0">
              <a:effectLst/>
              <a:latin typeface="Baskerville Old Face" panose="02020602080505020303" pitchFamily="18" charset="0"/>
              <a:ea typeface="Times New Roman" panose="02020603050405020304" pitchFamily="18" charset="0"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l="10728" t="26667" r="29992" b="29014"/>
          <a:stretch/>
        </p:blipFill>
        <p:spPr>
          <a:xfrm>
            <a:off x="971203" y="3370455"/>
            <a:ext cx="8301585" cy="3319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1718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75744" y="499608"/>
            <a:ext cx="4185623" cy="576262"/>
          </a:xfrm>
        </p:spPr>
        <p:txBody>
          <a:bodyPr/>
          <a:lstStyle/>
          <a:p>
            <a:pPr algn="ctr"/>
            <a:r>
              <a:rPr lang="es-EC" dirty="0" smtClean="0">
                <a:latin typeface="Baskerville Old Face" panose="02020602080505020303" pitchFamily="18" charset="0"/>
              </a:rPr>
              <a:t>VENTAJAS	</a:t>
            </a:r>
            <a:endParaRPr lang="es-EC" dirty="0">
              <a:latin typeface="Baskerville Old Face" panose="02020602080505020303" pitchFamily="18" charset="0"/>
            </a:endParaRPr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5345961" y="499608"/>
            <a:ext cx="4185618" cy="576262"/>
          </a:xfrm>
        </p:spPr>
        <p:txBody>
          <a:bodyPr/>
          <a:lstStyle/>
          <a:p>
            <a:pPr algn="ctr"/>
            <a:r>
              <a:rPr lang="es-EC" dirty="0" smtClean="0">
                <a:latin typeface="Baskerville Old Face" panose="02020602080505020303" pitchFamily="18" charset="0"/>
              </a:rPr>
              <a:t>DESVENTAJAS</a:t>
            </a:r>
            <a:endParaRPr lang="es-EC" dirty="0">
              <a:latin typeface="Baskerville Old Face" panose="02020602080505020303" pitchFamily="18" charset="0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433588" y="1659820"/>
            <a:ext cx="426720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No se corre el riesgo de que se pierda el 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documento.</a:t>
            </a:r>
            <a:endParaRPr lang="es-EC" sz="2000" dirty="0" smtClean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Se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puede buscar fácilmente por 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asunto.</a:t>
            </a:r>
            <a:endParaRPr lang="es-EC" sz="2000" dirty="0" smtClean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Optimiza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el tiempo al momento de redactar un 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documento.</a:t>
            </a:r>
            <a:endParaRPr lang="es-EC" sz="2000" dirty="0" smtClean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Seguridad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, agilidad y eficaz encuentro al momento de ser archivado el mismo.</a:t>
            </a:r>
            <a:endParaRPr lang="es-EC" sz="2000" dirty="0">
              <a:effectLst/>
              <a:latin typeface="Baskerville Old Face" panose="02020602080505020303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5719448" y="1775730"/>
            <a:ext cx="6096000" cy="33239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Se puede correr el riesgo que los computadores se carguen de virus y pueda perder la información y muchos de los casos reseteen los equipos </a:t>
            </a:r>
            <a:endParaRPr lang="es-EC" sz="2000" dirty="0" smtClean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Se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tiene el riesgo que  sean víctimas de jaqueo de 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informacion</a:t>
            </a:r>
            <a:endParaRPr lang="es-EC" sz="2000" dirty="0" smtClean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Perdida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de informacion por desastres 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naturales.</a:t>
            </a:r>
            <a:endParaRPr lang="es-EC" sz="2000" dirty="0" smtClean="0">
              <a:latin typeface="Baskerville Old Face" panose="02020602080505020303" pitchFamily="18" charset="0"/>
              <a:ea typeface="Times New Roman" panose="02020603050405020304" pitchFamily="18" charset="0"/>
            </a:endParaRP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Robo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de los computadores</a:t>
            </a:r>
            <a:endParaRPr lang="es-EC" sz="2000" dirty="0">
              <a:latin typeface="Baskerville Old Face" panose="02020602080505020303" pitchFamily="18" charset="0"/>
            </a:endParaRPr>
          </a:p>
        </p:txBody>
      </p:sp>
      <p:pic>
        <p:nvPicPr>
          <p:cNvPr id="6146" name="Picture 2" descr="Resultado de imagen para ROB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0653" y="4762484"/>
            <a:ext cx="3428149" cy="2095516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Resultado de imagen para VENTAJA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0478" y="4451520"/>
            <a:ext cx="1948947" cy="2406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5669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27500" y="129080"/>
            <a:ext cx="10942580" cy="1064455"/>
          </a:xfrm>
        </p:spPr>
        <p:txBody>
          <a:bodyPr>
            <a:noAutofit/>
          </a:bodyPr>
          <a:lstStyle/>
          <a:p>
            <a:pPr algn="ctr"/>
            <a:r>
              <a:rPr lang="es-EC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MATRIZ COMPARATIVA DE LA ESTRUCTURA DE UN MEMORANDÚM</a:t>
            </a:r>
            <a:endParaRPr lang="es-EC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75745" y="1688123"/>
            <a:ext cx="3235073" cy="868414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REDACCIÓN MANUAL</a:t>
            </a:r>
            <a:endParaRPr lang="es-EC" dirty="0">
              <a:solidFill>
                <a:schemeClr val="tx1">
                  <a:lumMod val="95000"/>
                  <a:lumOff val="5000"/>
                </a:schemeClr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82561" y="2339663"/>
            <a:ext cx="5377326" cy="4151289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s-EC" sz="2000" u="sng" dirty="0" smtClean="0">
              <a:solidFill>
                <a:schemeClr val="tx1"/>
              </a:solidFill>
              <a:latin typeface="Baskerville Old Face" panose="02020602080505020303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s-EC" sz="2000" dirty="0" smtClean="0">
                <a:solidFill>
                  <a:schemeClr val="tx1"/>
                </a:solidFill>
                <a:latin typeface="Baskerville Old Face" panose="02020602080505020303" pitchFamily="18" charset="0"/>
              </a:rPr>
              <a:t>De: nombre del remitente. 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sz="2000" dirty="0" smtClean="0">
                <a:solidFill>
                  <a:schemeClr val="tx1"/>
                </a:solidFill>
                <a:latin typeface="Baskerville Old Face" panose="02020602080505020303" pitchFamily="18" charset="0"/>
              </a:rPr>
              <a:t>	Para:  persona a quien va dirigido. 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sz="2000" dirty="0" smtClean="0">
                <a:solidFill>
                  <a:schemeClr val="tx1"/>
                </a:solidFill>
                <a:latin typeface="Baskerville Old Face" panose="02020602080505020303" pitchFamily="18" charset="0"/>
              </a:rPr>
              <a:t>La fecha. 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sz="2000" dirty="0" smtClean="0">
                <a:solidFill>
                  <a:schemeClr val="tx1"/>
                </a:solidFill>
                <a:latin typeface="Baskerville Old Face" panose="02020602080505020303" pitchFamily="18" charset="0"/>
              </a:rPr>
              <a:t>El asunto. 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sz="2000" dirty="0" smtClean="0">
                <a:solidFill>
                  <a:schemeClr val="tx1"/>
                </a:solidFill>
                <a:latin typeface="Baskerville Old Face" panose="02020602080505020303" pitchFamily="18" charset="0"/>
              </a:rPr>
              <a:t>El texto. 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sz="2000" dirty="0" smtClean="0">
                <a:solidFill>
                  <a:schemeClr val="tx1"/>
                </a:solidFill>
                <a:latin typeface="Baskerville Old Face" panose="02020602080505020303" pitchFamily="18" charset="0"/>
              </a:rPr>
              <a:t>Firma manual del remitente. </a:t>
            </a:r>
          </a:p>
          <a:p>
            <a:pPr marL="0" indent="0">
              <a:buNone/>
            </a:pPr>
            <a:r>
              <a:rPr lang="es-EC" sz="2000" dirty="0" smtClean="0">
                <a:solidFill>
                  <a:schemeClr val="tx1"/>
                </a:solidFill>
                <a:latin typeface="Baskerville Old Face" panose="02020602080505020303" pitchFamily="18" charset="0"/>
              </a:rPr>
              <a:t/>
            </a:r>
            <a:br>
              <a:rPr lang="es-EC" sz="2000" dirty="0" smtClean="0">
                <a:solidFill>
                  <a:schemeClr val="tx1"/>
                </a:solidFill>
                <a:latin typeface="Baskerville Old Face" panose="02020602080505020303" pitchFamily="18" charset="0"/>
              </a:rPr>
            </a:br>
            <a:endParaRPr lang="es-EC" sz="2000" dirty="0">
              <a:solidFill>
                <a:schemeClr val="tx1"/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305793" y="2820007"/>
            <a:ext cx="5249609" cy="3378557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Tipo </a:t>
            </a:r>
            <a:r>
              <a:rPr lang="es-EC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de </a:t>
            </a: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documento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Número </a:t>
            </a:r>
            <a:r>
              <a:rPr lang="es-EC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de referencia (para el caso de documentos externos</a:t>
            </a: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 Asunto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 </a:t>
            </a:r>
            <a:r>
              <a:rPr lang="es-EC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Descripción de </a:t>
            </a: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anexo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 </a:t>
            </a:r>
            <a:r>
              <a:rPr lang="es-EC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Cuerpo del </a:t>
            </a: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documento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Firma electrónica</a:t>
            </a:r>
            <a:endParaRPr lang="es-EC" sz="2000" dirty="0">
              <a:solidFill>
                <a:schemeClr val="tx1">
                  <a:lumMod val="95000"/>
                  <a:lumOff val="5000"/>
                </a:schemeClr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928467" y="5844621"/>
            <a:ext cx="1000212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dirty="0">
                <a:latin typeface="Baskerville Old Face" panose="02020602080505020303" pitchFamily="18" charset="0"/>
              </a:rPr>
              <a:t>Su redacción debe ser breve, clara y precisa en este tipo de documento no se utiliza las despedidas.</a:t>
            </a:r>
          </a:p>
        </p:txBody>
      </p:sp>
      <p:sp>
        <p:nvSpPr>
          <p:cNvPr id="8" name="Marcador de texto 2"/>
          <p:cNvSpPr txBox="1">
            <a:spLocks/>
          </p:cNvSpPr>
          <p:nvPr/>
        </p:nvSpPr>
        <p:spPr>
          <a:xfrm>
            <a:off x="6777705" y="1650507"/>
            <a:ext cx="3235073" cy="8684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marL="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2400" b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20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s-EC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REDACCIÓN ELECTRÓNICA</a:t>
            </a:r>
            <a:endParaRPr lang="es-EC" dirty="0">
              <a:solidFill>
                <a:schemeClr val="tx1">
                  <a:lumMod val="95000"/>
                  <a:lumOff val="5000"/>
                </a:schemeClr>
              </a:solidFill>
              <a:latin typeface="Baskerville Old Face" panose="020206020805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76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0" y="74649"/>
            <a:ext cx="11451102" cy="9702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 algn="ctr">
              <a:lnSpc>
                <a:spcPct val="150000"/>
              </a:lnSpc>
              <a:spcAft>
                <a:spcPts val="0"/>
              </a:spcAft>
            </a:pPr>
            <a:r>
              <a:rPr lang="es-ES" sz="2000" b="1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PROGRAMACIÓN DE UNA AGENDA VIRTUAL DE ACTIVIDADES DE GERENCIA (MICROSOFT OUTLOOK)</a:t>
            </a:r>
            <a:endParaRPr lang="es-EC" sz="2000" b="1" dirty="0">
              <a:solidFill>
                <a:srgbClr val="FF0000"/>
              </a:solidFill>
              <a:effectLst/>
              <a:latin typeface="Baskerville Old Face" panose="02020602080505020303" pitchFamily="18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-63511" y="833771"/>
            <a:ext cx="602097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80340" algn="just">
              <a:lnSpc>
                <a:spcPct val="150000"/>
              </a:lnSpc>
              <a:spcAft>
                <a:spcPts val="0"/>
              </a:spcAft>
            </a:pPr>
            <a:r>
              <a:rPr lang="es-ES" dirty="0">
                <a:solidFill>
                  <a:srgbClr val="222222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 Es una herramienta de trabajo util para las empresas, por lo general lo utilizan para el hosting, el cual consiste en crear correos corporativos con el nombre de la empresa y permite realizar </a:t>
            </a:r>
            <a:r>
              <a:rPr lang="es-ES" dirty="0" smtClean="0">
                <a:solidFill>
                  <a:srgbClr val="222222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varias actividades.</a:t>
            </a:r>
            <a:endParaRPr lang="es-EC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Imagen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421" r="60160" b="36250"/>
          <a:stretch/>
        </p:blipFill>
        <p:spPr bwMode="auto">
          <a:xfrm>
            <a:off x="5957460" y="1098895"/>
            <a:ext cx="2883877" cy="243984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/>
          <a:srcRect t="13145" r="84707" b="45352"/>
          <a:stretch/>
        </p:blipFill>
        <p:spPr>
          <a:xfrm>
            <a:off x="9706708" y="944025"/>
            <a:ext cx="2485292" cy="258101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4"/>
          <a:srcRect l="5213" t="12019" r="49186" b="18310"/>
          <a:stretch/>
        </p:blipFill>
        <p:spPr>
          <a:xfrm>
            <a:off x="5725551" y="4131344"/>
            <a:ext cx="2931194" cy="264763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9" name="Rectángulo 8"/>
          <p:cNvSpPr/>
          <p:nvPr/>
        </p:nvSpPr>
        <p:spPr>
          <a:xfrm>
            <a:off x="0" y="3095615"/>
            <a:ext cx="4790459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1.- Ingresamos en menú y selecciona opción calendario</a:t>
            </a:r>
          </a:p>
          <a:p>
            <a:pPr algn="just">
              <a:lnSpc>
                <a:spcPct val="150000"/>
              </a:lnSpc>
            </a:pP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2.-Ingresamos en contactos </a:t>
            </a:r>
            <a:r>
              <a:rPr lang="es-ES" dirty="0">
                <a:latin typeface="Arial" panose="020B0604020202020204" pitchFamily="34" charset="0"/>
                <a:ea typeface="Times New Roman" panose="02020603050405020304" pitchFamily="18" charset="0"/>
              </a:rPr>
              <a:t>donde seleccionamos el nombre de las personas va direccionado el recordatorio de alguna </a:t>
            </a: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actividad.</a:t>
            </a: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3.-</a:t>
            </a:r>
            <a:r>
              <a:rPr lang="es-EC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Llenamos los datos que solicita la figura 4 y ponemos aceptar.</a:t>
            </a:r>
            <a:endParaRPr lang="es-EC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180340" algn="just">
              <a:lnSpc>
                <a:spcPct val="150000"/>
              </a:lnSpc>
              <a:spcAft>
                <a:spcPts val="0"/>
              </a:spcAft>
            </a:pPr>
            <a:r>
              <a:rPr lang="es-ES" b="1" dirty="0">
                <a:latin typeface="Arial" panose="020B0604020202020204" pitchFamily="34" charset="0"/>
                <a:ea typeface="Times New Roman" panose="02020603050405020304" pitchFamily="18" charset="0"/>
              </a:rPr>
              <a:t> </a:t>
            </a:r>
            <a:endParaRPr lang="es-EC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s-EC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" name="Imagen 9"/>
          <p:cNvPicPr/>
          <p:nvPr/>
        </p:nvPicPr>
        <p:blipFill rotWithShape="1">
          <a:blip r:embed="rId5"/>
          <a:srcRect l="49607" t="19997" r="22631" b="33047"/>
          <a:stretch/>
        </p:blipFill>
        <p:spPr bwMode="auto">
          <a:xfrm>
            <a:off x="9465212" y="4131344"/>
            <a:ext cx="2968283" cy="272665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3" name="Flecha derecha 12"/>
          <p:cNvSpPr/>
          <p:nvPr/>
        </p:nvSpPr>
        <p:spPr>
          <a:xfrm>
            <a:off x="8841337" y="2234529"/>
            <a:ext cx="752829" cy="353567"/>
          </a:xfrm>
          <a:prstGeom prst="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Flecha abajo 13"/>
          <p:cNvSpPr/>
          <p:nvPr/>
        </p:nvSpPr>
        <p:spPr>
          <a:xfrm>
            <a:off x="10949353" y="3579631"/>
            <a:ext cx="276665" cy="551713"/>
          </a:xfrm>
          <a:prstGeom prst="down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Flecha izquierda 14"/>
          <p:cNvSpPr/>
          <p:nvPr/>
        </p:nvSpPr>
        <p:spPr>
          <a:xfrm>
            <a:off x="8656745" y="5081991"/>
            <a:ext cx="808467" cy="309489"/>
          </a:xfrm>
          <a:prstGeom prst="lef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838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4853668" y="151552"/>
            <a:ext cx="38138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CONCLUSIONES</a:t>
            </a:r>
            <a:endParaRPr lang="es-EC" sz="3600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523739" y="690162"/>
            <a:ext cx="1144073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L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as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empresas prefieren contratar Asistentes de Gerencia con edad promedio de 31 a 35 años debido a que tiene la seguridad que estan netamente preparadas académicamente</a:t>
            </a:r>
            <a:r>
              <a:rPr lang="en-US" dirty="0">
                <a:solidFill>
                  <a:srgbClr val="747474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.</a:t>
            </a:r>
            <a:r>
              <a:rPr lang="en-US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endParaRPr lang="es-EC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452905" y="1819819"/>
            <a:ext cx="1144073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La Asistente de Gerencia se puede adaptarse constantemente a los cambios como son de administración o funciones puede demostrar sus habilidades y conocimientos en cualquier momento y lugar</a:t>
            </a:r>
            <a:endParaRPr lang="es-EC" sz="2000" dirty="0">
              <a:latin typeface="Baskerville Old Face" panose="02020602080505020303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52905" y="2743149"/>
            <a:ext cx="11299068" cy="9702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Su formación, consta en solidez, discreción, carácter, personalidad son clave para que exista una relación de confianza absoluta hacia el cliente y los directivos de la empresa.</a:t>
            </a:r>
            <a:endParaRPr lang="es-EC" sz="2000" dirty="0">
              <a:effectLst/>
              <a:latin typeface="Baskerville Old Face" panose="02020602080505020303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382072" y="4014061"/>
            <a:ext cx="11440733" cy="9702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141414"/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En todos los paises es vital la ayuda de una Asistente de Gerencia en una empresa ya que sirve de soporte para las actividades que el Gerente lleva a su cargo.</a:t>
            </a:r>
            <a:endParaRPr lang="es-EC" sz="2000" dirty="0">
              <a:effectLst/>
              <a:latin typeface="Baskerville Old Face" panose="02020602080505020303" pitchFamily="18" charset="0"/>
              <a:ea typeface="Times New Roman" panose="02020603050405020304" pitchFamily="18" charset="0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382072" y="5119163"/>
            <a:ext cx="115721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141414"/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La Asistente de Gerencia es muy intuitiva, conocen muy bien lo que </a:t>
            </a:r>
            <a:r>
              <a:rPr lang="en-US" sz="2000" dirty="0" err="1">
                <a:solidFill>
                  <a:srgbClr val="141414"/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necesita</a:t>
            </a:r>
            <a:r>
              <a:rPr lang="en-US" sz="2000" dirty="0">
                <a:solidFill>
                  <a:srgbClr val="141414"/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 su jefe, misma que se anticipa a tener lista la informacion que requiere al momento exacto, sabe Como manejar la situación que se le presente con la finalidad que el jefe no quede mal.</a:t>
            </a:r>
            <a:endParaRPr lang="es-EC" sz="2000" dirty="0">
              <a:effectLst/>
              <a:latin typeface="Baskerville Old Face" panose="02020602080505020303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373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2803899" y="385641"/>
            <a:ext cx="5373587" cy="8415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just">
              <a:lnSpc>
                <a:spcPct val="150000"/>
              </a:lnSpc>
              <a:spcAft>
                <a:spcPts val="0"/>
              </a:spcAft>
            </a:pPr>
            <a:r>
              <a:rPr lang="es-ES" sz="3600" b="1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RECOMENDACIONES</a:t>
            </a:r>
            <a:endParaRPr lang="es-EC" sz="3600" b="1" dirty="0">
              <a:solidFill>
                <a:srgbClr val="FF0000"/>
              </a:solidFill>
              <a:effectLst/>
              <a:latin typeface="Baskerville Old Face" panose="02020602080505020303" pitchFamily="18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428038" y="1077883"/>
            <a:ext cx="114922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Una Asistente de Gerencia se le debe brindar capacitacion permanente y no semestralmente como refleja los resultados en la encuesta realizada, es decir que debe ir a la par con la tecnología, como son programas  informáticos, redaccion comercial, entre otros.</a:t>
            </a:r>
            <a:endParaRPr lang="es-EC" sz="2000" dirty="0">
              <a:effectLst/>
              <a:latin typeface="Baskerville Old Face" panose="02020602080505020303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704045" y="2555211"/>
            <a:ext cx="1084830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Mantener siempre actualizada la agenda 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virtual, física de </a:t>
            </a: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actividades de los directivos y enviarles el recordatorio respectivo</a:t>
            </a:r>
            <a:endParaRPr lang="es-EC" sz="2000" dirty="0">
              <a:latin typeface="Baskerville Old Face" panose="02020602080505020303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680065" y="3657733"/>
            <a:ext cx="1098819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s-ES" sz="2000" dirty="0">
                <a:latin typeface="Baskerville Old Face" panose="02020602080505020303" pitchFamily="18" charset="0"/>
                <a:ea typeface="Times New Roman" panose="02020603050405020304" pitchFamily="18" charset="0"/>
              </a:rPr>
              <a:t>El estado de ánimo de la Asistente de Gerencia no debe influir en las actividades laborales, se caracteriza por ser carismática, amable y delicada entre otros aspectos positivos, siempre debe mantener una sonrisa moderada brindando confianza al cliente</a:t>
            </a:r>
            <a:r>
              <a:rPr lang="es-ES" sz="2000" dirty="0" smtClean="0">
                <a:latin typeface="Baskerville Old Face" panose="02020602080505020303" pitchFamily="18" charset="0"/>
                <a:ea typeface="Times New Roman" panose="02020603050405020304" pitchFamily="18" charset="0"/>
              </a:rPr>
              <a:t>. </a:t>
            </a:r>
            <a:endParaRPr lang="es-EC" sz="2000" dirty="0">
              <a:effectLst/>
              <a:latin typeface="Baskerville Old Face" panose="02020602080505020303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800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3429482" y="148550"/>
            <a:ext cx="5366788" cy="19236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spcAft>
                <a:spcPts val="0"/>
              </a:spcAft>
            </a:pPr>
            <a:r>
              <a:rPr lang="es-ES" sz="8800" dirty="0" smtClean="0">
                <a:solidFill>
                  <a:srgbClr val="FF0000"/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GRACIAS</a:t>
            </a:r>
            <a:endParaRPr lang="es-EC" sz="8800" dirty="0">
              <a:solidFill>
                <a:srgbClr val="FF0000"/>
              </a:solidFill>
              <a:latin typeface="Baskerville Old Face" panose="02020602080505020303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1018987" y="2072218"/>
            <a:ext cx="988941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spcAft>
                <a:spcPts val="0"/>
              </a:spcAft>
            </a:pPr>
            <a:r>
              <a:rPr lang="es-ES" sz="8800" dirty="0" smtClean="0">
                <a:solidFill>
                  <a:srgbClr val="FF0000"/>
                </a:solidFill>
                <a:latin typeface="Baskerville Old Face" panose="02020602080505020303" pitchFamily="18" charset="0"/>
                <a:ea typeface="Times New Roman" panose="02020603050405020304" pitchFamily="18" charset="0"/>
              </a:rPr>
              <a:t>QUERIDOS PROFESORES</a:t>
            </a:r>
            <a:endParaRPr lang="es-EC" sz="8800" dirty="0">
              <a:solidFill>
                <a:srgbClr val="FF0000"/>
              </a:solidFill>
              <a:latin typeface="Baskerville Old Face" panose="02020602080505020303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4615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590844" y="0"/>
            <a:ext cx="1066331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3600" i="1" dirty="0">
                <a:solidFill>
                  <a:srgbClr val="FF0000"/>
                </a:solidFill>
                <a:latin typeface="Baskerville Old Face" panose="02020602080505020303" pitchFamily="18" charset="0"/>
              </a:rPr>
              <a:t>PARTE 2</a:t>
            </a:r>
            <a:br>
              <a:rPr lang="es-EC" sz="3600" i="1" dirty="0">
                <a:solidFill>
                  <a:srgbClr val="FF0000"/>
                </a:solidFill>
                <a:latin typeface="Baskerville Old Face" panose="02020602080505020303" pitchFamily="18" charset="0"/>
              </a:rPr>
            </a:br>
            <a:r>
              <a:rPr lang="es-EC" sz="3600" i="1" dirty="0">
                <a:solidFill>
                  <a:srgbClr val="FF0000"/>
                </a:solidFill>
                <a:latin typeface="Baskerville Old Face" panose="02020602080505020303" pitchFamily="18" charset="0"/>
              </a:rPr>
              <a:t>ESTUDIO DE </a:t>
            </a:r>
            <a:r>
              <a:rPr lang="es-EC" sz="3600" i="1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MERCADO</a:t>
            </a:r>
            <a:endParaRPr lang="es-EC" sz="3600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943575953"/>
              </p:ext>
            </p:extLst>
          </p:nvPr>
        </p:nvGraphicFramePr>
        <p:xfrm>
          <a:off x="-162560" y="1439333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Rectángulo 3"/>
          <p:cNvSpPr/>
          <p:nvPr/>
        </p:nvSpPr>
        <p:spPr>
          <a:xfrm>
            <a:off x="590843" y="1200328"/>
            <a:ext cx="264472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3200" i="1" dirty="0">
                <a:solidFill>
                  <a:srgbClr val="FF0000"/>
                </a:solidFill>
                <a:latin typeface="Baskerville Old Face" panose="02020602080505020303" pitchFamily="18" charset="0"/>
              </a:rPr>
              <a:t>POBLACIÓN</a:t>
            </a:r>
            <a:endParaRPr lang="es-EC" sz="3200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7"/>
          <a:srcRect l="51155" t="18052" r="15252" b="24513"/>
          <a:stretch/>
        </p:blipFill>
        <p:spPr>
          <a:xfrm>
            <a:off x="7399606" y="969176"/>
            <a:ext cx="4645465" cy="562857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530075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1335109" y="1315671"/>
            <a:ext cx="855586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2800" dirty="0" smtClean="0">
                <a:latin typeface="Baskerville Old Face" panose="02020602080505020303" pitchFamily="18" charset="0"/>
              </a:rPr>
              <a:t>La mayoria de Asistente de Gerencia no  cuentan con:</a:t>
            </a:r>
            <a:endParaRPr lang="es-EC" sz="2800" dirty="0">
              <a:latin typeface="Baskerville Old Face" panose="02020602080505020303" pitchFamily="18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1429175" y="194883"/>
            <a:ext cx="10075194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5400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DEFINICIÓN DEL PROBLEMA </a:t>
            </a:r>
            <a:endParaRPr lang="es-EC" sz="5400" dirty="0">
              <a:solidFill>
                <a:srgbClr val="FF0000"/>
              </a:solidFill>
            </a:endParaRPr>
          </a:p>
        </p:txBody>
      </p:sp>
      <p:sp>
        <p:nvSpPr>
          <p:cNvPr id="5" name="AutoShape 2" descr="Resultado de imagen para tecnologi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5126" name="Picture 6" descr="Resultado de imagen para tensiones emocional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524" y="4326235"/>
            <a:ext cx="3004489" cy="2005171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0" name="Picture 10" descr="Imagen relacionad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2158" y="1980321"/>
            <a:ext cx="3536279" cy="1960822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2" name="Picture 12" descr="Resultado de imagen para ESCRITORIO BASICO DE UNA SECRETARI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751" y="1705932"/>
            <a:ext cx="2431291" cy="1823469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Resultado de imagen para secretarias ejecutivas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885" b="4882"/>
          <a:stretch/>
        </p:blipFill>
        <p:spPr bwMode="auto">
          <a:xfrm>
            <a:off x="5980306" y="2045399"/>
            <a:ext cx="2030598" cy="4296293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Resultado de imagen para secretarias ejecutivas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885" b="4882"/>
          <a:stretch/>
        </p:blipFill>
        <p:spPr bwMode="auto">
          <a:xfrm flipH="1">
            <a:off x="3738013" y="2026379"/>
            <a:ext cx="2033500" cy="430243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Resultado de imagen para estres  secretari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927" y="4117250"/>
            <a:ext cx="3323736" cy="2211563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11744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C" sz="5400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OBJETIVOS</a:t>
            </a:r>
            <a:endParaRPr lang="es-EC" sz="5400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345025" y="1771239"/>
            <a:ext cx="4185623" cy="576262"/>
          </a:xfrm>
        </p:spPr>
        <p:txBody>
          <a:bodyPr>
            <a:normAutofit fontScale="92500" lnSpcReduction="10000"/>
          </a:bodyPr>
          <a:lstStyle/>
          <a:p>
            <a:pPr algn="ctr"/>
            <a:r>
              <a:rPr lang="es-EC" sz="3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GENERAL	</a:t>
            </a:r>
            <a:endParaRPr lang="es-EC" sz="3600" dirty="0">
              <a:solidFill>
                <a:schemeClr val="tx1">
                  <a:lumMod val="95000"/>
                  <a:lumOff val="5000"/>
                </a:schemeClr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457567" y="2622466"/>
            <a:ext cx="4185623" cy="1440860"/>
          </a:xfrm>
        </p:spPr>
        <p:txBody>
          <a:bodyPr>
            <a:normAutofit/>
          </a:bodyPr>
          <a:lstStyle/>
          <a:p>
            <a:r>
              <a:rPr lang="es-EC" sz="2000" dirty="0">
                <a:latin typeface="Baskerville Old Face" panose="02020602080505020303" pitchFamily="18" charset="0"/>
              </a:rPr>
              <a:t>Desarrollar un Manual de normas para la utilización de las Asistentes de Gerencia, para la atención al cliente</a:t>
            </a:r>
            <a:r>
              <a:rPr lang="es-EC" dirty="0"/>
              <a:t>. </a:t>
            </a:r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338841" y="2046204"/>
            <a:ext cx="4185618" cy="576262"/>
          </a:xfrm>
        </p:spPr>
        <p:txBody>
          <a:bodyPr>
            <a:normAutofit fontScale="92500" lnSpcReduction="10000"/>
          </a:bodyPr>
          <a:lstStyle/>
          <a:p>
            <a:pPr algn="ctr"/>
            <a:r>
              <a:rPr lang="es-EC" sz="3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askerville Old Face" panose="02020602080505020303" pitchFamily="18" charset="0"/>
              </a:rPr>
              <a:t>ESPECÍFICOS</a:t>
            </a:r>
            <a:endParaRPr lang="es-EC" sz="3600" dirty="0">
              <a:solidFill>
                <a:schemeClr val="tx1">
                  <a:lumMod val="95000"/>
                  <a:lumOff val="5000"/>
                </a:schemeClr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151120" y="2738270"/>
            <a:ext cx="6193905" cy="3304117"/>
          </a:xfrm>
        </p:spPr>
        <p:txBody>
          <a:bodyPr>
            <a:normAutofit/>
          </a:bodyPr>
          <a:lstStyle/>
          <a:p>
            <a:r>
              <a:rPr lang="es-EC" dirty="0"/>
              <a:t> </a:t>
            </a:r>
            <a:r>
              <a:rPr lang="es-EC" sz="2000" dirty="0">
                <a:latin typeface="Baskerville Old Face" panose="02020602080505020303" pitchFamily="18" charset="0"/>
              </a:rPr>
              <a:t>Determinar el perfil profesional de las Asistentes de Gerencia para el buen manejo de normas de atención al cliente en las instituciones de la ciudad de </a:t>
            </a:r>
            <a:r>
              <a:rPr lang="es-EC" sz="2000" dirty="0" smtClean="0">
                <a:latin typeface="Baskerville Old Face" panose="02020602080505020303" pitchFamily="18" charset="0"/>
              </a:rPr>
              <a:t>Quito</a:t>
            </a:r>
          </a:p>
          <a:p>
            <a:r>
              <a:rPr lang="es-EC" sz="2000" dirty="0" smtClean="0">
                <a:latin typeface="Baskerville Old Face" panose="02020602080505020303" pitchFamily="18" charset="0"/>
              </a:rPr>
              <a:t>  </a:t>
            </a:r>
            <a:r>
              <a:rPr lang="es-EC" sz="2000" dirty="0">
                <a:latin typeface="Baskerville Old Face" panose="02020602080505020303" pitchFamily="18" charset="0"/>
              </a:rPr>
              <a:t>Determinar el grado de conocimiento sobre su organización (área  de trabajo) </a:t>
            </a:r>
          </a:p>
          <a:p>
            <a:r>
              <a:rPr lang="es-EC" sz="2000" dirty="0" smtClean="0">
                <a:latin typeface="Baskerville Old Face" panose="02020602080505020303" pitchFamily="18" charset="0"/>
              </a:rPr>
              <a:t>Conocer </a:t>
            </a:r>
            <a:r>
              <a:rPr lang="es-EC" sz="2000" dirty="0">
                <a:latin typeface="Baskerville Old Face" panose="02020602080505020303" pitchFamily="18" charset="0"/>
              </a:rPr>
              <a:t>la realización de cursos e instrucción que tienen las secretarias. </a:t>
            </a:r>
            <a:endParaRPr lang="es-EC" sz="2000" dirty="0" smtClean="0">
              <a:latin typeface="Baskerville Old Face" panose="02020602080505020303" pitchFamily="18" charset="0"/>
            </a:endParaRPr>
          </a:p>
          <a:p>
            <a:r>
              <a:rPr lang="es-EC" sz="2000" dirty="0" smtClean="0">
                <a:latin typeface="Baskerville Old Face" panose="02020602080505020303" pitchFamily="18" charset="0"/>
              </a:rPr>
              <a:t> </a:t>
            </a:r>
            <a:r>
              <a:rPr lang="es-EC" sz="2000" dirty="0">
                <a:latin typeface="Baskerville Old Face" panose="02020602080505020303" pitchFamily="18" charset="0"/>
              </a:rPr>
              <a:t>Conocer la experiencia en Gestión Documental</a:t>
            </a:r>
            <a:r>
              <a:rPr lang="es-EC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31224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65336" y="220256"/>
            <a:ext cx="8596668" cy="819956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FASE METODOLÓGICA</a:t>
            </a:r>
            <a:endParaRPr lang="es-EC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75745" y="2737246"/>
            <a:ext cx="4185623" cy="2285516"/>
          </a:xfrm>
        </p:spPr>
        <p:txBody>
          <a:bodyPr/>
          <a:lstStyle/>
          <a:p>
            <a:pPr marL="0" indent="0">
              <a:buNone/>
            </a:pPr>
            <a:r>
              <a:rPr lang="es-EC" sz="2000" dirty="0" smtClean="0">
                <a:latin typeface="Baskerville Old Face" panose="02020602080505020303" pitchFamily="18" charset="0"/>
              </a:rPr>
              <a:t> </a:t>
            </a:r>
            <a:endParaRPr lang="es-EC" dirty="0"/>
          </a:p>
        </p:txBody>
      </p:sp>
      <p:sp>
        <p:nvSpPr>
          <p:cNvPr id="15" name="Marcador de contenido 5"/>
          <p:cNvSpPr txBox="1">
            <a:spLocks/>
          </p:cNvSpPr>
          <p:nvPr/>
        </p:nvSpPr>
        <p:spPr>
          <a:xfrm>
            <a:off x="675745" y="1424830"/>
            <a:ext cx="5395018" cy="5855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</a:pPr>
            <a:endParaRPr lang="es-EC" dirty="0"/>
          </a:p>
        </p:txBody>
      </p:sp>
      <p:pic>
        <p:nvPicPr>
          <p:cNvPr id="16" name="Imagen 15"/>
          <p:cNvPicPr/>
          <p:nvPr/>
        </p:nvPicPr>
        <p:blipFill rotWithShape="1">
          <a:blip r:embed="rId2"/>
          <a:srcRect l="31886" t="24916" r="27306" b="20374"/>
          <a:stretch/>
        </p:blipFill>
        <p:spPr bwMode="auto">
          <a:xfrm>
            <a:off x="204535" y="1004064"/>
            <a:ext cx="5967873" cy="567958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Flecha curvada hacia la derecha 5"/>
          <p:cNvSpPr/>
          <p:nvPr/>
        </p:nvSpPr>
        <p:spPr>
          <a:xfrm>
            <a:off x="1587329" y="1106123"/>
            <a:ext cx="635366" cy="991285"/>
          </a:xfrm>
          <a:prstGeom prst="curved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7" name="Flecha curvada hacia la izquierda 6"/>
          <p:cNvSpPr/>
          <p:nvPr/>
        </p:nvSpPr>
        <p:spPr>
          <a:xfrm>
            <a:off x="2806968" y="1106123"/>
            <a:ext cx="728656" cy="1032141"/>
          </a:xfrm>
          <a:prstGeom prst="curvedLef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pic>
        <p:nvPicPr>
          <p:cNvPr id="11" name="Imagen 10"/>
          <p:cNvPicPr/>
          <p:nvPr/>
        </p:nvPicPr>
        <p:blipFill rotWithShape="1">
          <a:blip r:embed="rId3"/>
          <a:srcRect l="29905" t="24209" r="28102" b="8065"/>
          <a:stretch/>
        </p:blipFill>
        <p:spPr bwMode="auto">
          <a:xfrm>
            <a:off x="6463670" y="1004064"/>
            <a:ext cx="5683222" cy="575187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Flecha curvada hacia la derecha 7"/>
          <p:cNvSpPr/>
          <p:nvPr/>
        </p:nvSpPr>
        <p:spPr>
          <a:xfrm>
            <a:off x="7815674" y="3643531"/>
            <a:ext cx="1301606" cy="2321169"/>
          </a:xfrm>
          <a:prstGeom prst="curved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9" name="Flecha curvada hacia la izquierda 8"/>
          <p:cNvSpPr/>
          <p:nvPr/>
        </p:nvSpPr>
        <p:spPr>
          <a:xfrm>
            <a:off x="10775853" y="3742006"/>
            <a:ext cx="1081247" cy="2321169"/>
          </a:xfrm>
          <a:prstGeom prst="curvedLef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2103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Marcador de contenido 5"/>
          <p:cNvSpPr txBox="1">
            <a:spLocks/>
          </p:cNvSpPr>
          <p:nvPr/>
        </p:nvSpPr>
        <p:spPr>
          <a:xfrm>
            <a:off x="6054315" y="4628294"/>
            <a:ext cx="4185617" cy="16158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3" charset="2"/>
              <a:buNone/>
            </a:pPr>
            <a:endParaRPr lang="es-EC" dirty="0" smtClean="0"/>
          </a:p>
          <a:p>
            <a:pPr marL="0" indent="0">
              <a:buFont typeface="Wingdings 3" charset="2"/>
              <a:buNone/>
            </a:pPr>
            <a:endParaRPr lang="es-EC" dirty="0" smtClean="0"/>
          </a:p>
          <a:p>
            <a:pPr marL="0" indent="0">
              <a:buFont typeface="Wingdings 3" charset="2"/>
              <a:buNone/>
            </a:pPr>
            <a:endParaRPr lang="es-EC" dirty="0" smtClean="0"/>
          </a:p>
          <a:p>
            <a:pPr marL="0" indent="0">
              <a:buFont typeface="Wingdings 3" charset="2"/>
              <a:buNone/>
            </a:pPr>
            <a:endParaRPr lang="es-EC" dirty="0"/>
          </a:p>
        </p:txBody>
      </p:sp>
      <p:sp>
        <p:nvSpPr>
          <p:cNvPr id="9" name="Marcador de contenido 5"/>
          <p:cNvSpPr txBox="1">
            <a:spLocks/>
          </p:cNvSpPr>
          <p:nvPr/>
        </p:nvSpPr>
        <p:spPr>
          <a:xfrm>
            <a:off x="361240" y="3873895"/>
            <a:ext cx="3143672" cy="9718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Wingdings" panose="05000000000000000000" pitchFamily="2" charset="2"/>
              <a:buChar char="Ø"/>
            </a:pPr>
            <a:endParaRPr lang="es-EC" dirty="0"/>
          </a:p>
        </p:txBody>
      </p:sp>
      <p:sp>
        <p:nvSpPr>
          <p:cNvPr id="16" name="Marcador de contenido 5"/>
          <p:cNvSpPr txBox="1">
            <a:spLocks/>
          </p:cNvSpPr>
          <p:nvPr/>
        </p:nvSpPr>
        <p:spPr>
          <a:xfrm>
            <a:off x="762973" y="1788976"/>
            <a:ext cx="3656897" cy="11092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EC" dirty="0" smtClean="0"/>
              <a:t>Entidad: Cuidad : Quito</a:t>
            </a:r>
          </a:p>
          <a:p>
            <a:pPr marL="0" indent="0">
              <a:buNone/>
            </a:pPr>
            <a:r>
              <a:rPr lang="es-EC" dirty="0" smtClean="0"/>
              <a:t> Sector: Centro sur </a:t>
            </a:r>
          </a:p>
          <a:p>
            <a:pPr marL="0" indent="0" algn="ctr">
              <a:buFont typeface="Wingdings 3" charset="2"/>
              <a:buNone/>
            </a:pPr>
            <a:endParaRPr lang="es-EC" dirty="0" smtClean="0"/>
          </a:p>
          <a:p>
            <a:pPr marL="0" indent="0" algn="ctr">
              <a:buFont typeface="Wingdings 3" charset="2"/>
              <a:buNone/>
            </a:pPr>
            <a:endParaRPr lang="es-EC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1772529" y="660947"/>
            <a:ext cx="7906043" cy="858363"/>
          </a:xfrm>
        </p:spPr>
        <p:txBody>
          <a:bodyPr>
            <a:normAutofit fontScale="70000" lnSpcReduction="20000"/>
          </a:bodyPr>
          <a:lstStyle/>
          <a:p>
            <a:r>
              <a:rPr lang="es-EC" dirty="0" smtClean="0"/>
              <a:t> </a:t>
            </a:r>
            <a:endParaRPr lang="es-EC" dirty="0"/>
          </a:p>
          <a:p>
            <a:pPr algn="ctr"/>
            <a:r>
              <a:rPr lang="es-EC" sz="4400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TAMAÑO DE LA MUESTRA </a:t>
            </a:r>
            <a:endParaRPr lang="es-EC" sz="4400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ángulo 6"/>
              <p:cNvSpPr/>
              <p:nvPr/>
            </p:nvSpPr>
            <p:spPr>
              <a:xfrm>
                <a:off x="5499278" y="1949641"/>
                <a:ext cx="4843828" cy="11067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s-MX" i="1" smtClean="0">
                        <a:latin typeface="Cambria Math"/>
                      </a:rPr>
                      <m:t>𝑛</m:t>
                    </m:r>
                    <m:r>
                      <a:rPr lang="es-MX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s-E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s-E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s-MX" i="1">
                                <a:latin typeface="Cambria Math"/>
                              </a:rPr>
                              <m:t>𝑧</m:t>
                            </m:r>
                          </m:e>
                          <m:sup>
                            <m:r>
                              <a:rPr lang="es-MX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s-MX" i="1">
                            <a:latin typeface="Cambria Math"/>
                          </a:rPr>
                          <m:t>𝑃𝑄𝑁</m:t>
                        </m:r>
                      </m:num>
                      <m:den>
                        <m:sSup>
                          <m:sSupPr>
                            <m:ctrlPr>
                              <a:rPr lang="es-E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s-MX" i="1">
                                <a:latin typeface="Cambria Math"/>
                              </a:rPr>
                              <m:t>𝑒</m:t>
                            </m:r>
                          </m:e>
                          <m:sup>
                            <m:r>
                              <a:rPr lang="es-MX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s-MX" i="1">
                            <a:latin typeface="Cambria Math"/>
                          </a:rPr>
                          <m:t>𝑁</m:t>
                        </m:r>
                        <m:r>
                          <a:rPr lang="es-MX" i="1">
                            <a:latin typeface="Cambria Math"/>
                          </a:rPr>
                          <m:t>+ </m:t>
                        </m:r>
                        <m:sSup>
                          <m:sSupPr>
                            <m:ctrlPr>
                              <a:rPr lang="es-E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s-MX" i="1">
                                <a:latin typeface="Cambria Math"/>
                              </a:rPr>
                              <m:t>𝑧</m:t>
                            </m:r>
                          </m:e>
                          <m:sup>
                            <m:r>
                              <a:rPr lang="es-MX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s-MX" i="1">
                            <a:latin typeface="Cambria Math"/>
                          </a:rPr>
                          <m:t>𝑃𝑄</m:t>
                        </m:r>
                      </m:den>
                    </m:f>
                  </m:oMath>
                </a14:m>
                <a:r>
                  <a:rPr lang="es-ES" dirty="0"/>
                  <a:t>		</a:t>
                </a:r>
                <a:r>
                  <a:rPr lang="es-MX" dirty="0"/>
                  <a:t> </a:t>
                </a:r>
                <a14:m>
                  <m:oMath xmlns:m="http://schemas.openxmlformats.org/officeDocument/2006/math">
                    <m:r>
                      <a:rPr lang="es-MX" i="1">
                        <a:latin typeface="Cambria Math"/>
                      </a:rPr>
                      <m:t>𝑛</m:t>
                    </m:r>
                    <m:r>
                      <a:rPr lang="es-MX" i="1">
                        <a:latin typeface="Cambria Math"/>
                      </a:rPr>
                      <m:t>=160</m:t>
                    </m:r>
                  </m:oMath>
                </a14:m>
                <a:endParaRPr lang="es-ES" dirty="0" smtClean="0"/>
              </a:p>
              <a:p>
                <a:endParaRPr lang="es-ES" dirty="0" smtClean="0"/>
              </a:p>
              <a:p>
                <a:endParaRPr lang="es-EC" dirty="0"/>
              </a:p>
            </p:txBody>
          </p:sp>
        </mc:Choice>
        <mc:Fallback xmlns="">
          <p:sp>
            <p:nvSpPr>
              <p:cNvPr id="7" name="Rectángulo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9278" y="1949641"/>
                <a:ext cx="4843828" cy="110677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7" name="Tab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131657"/>
              </p:ext>
            </p:extLst>
          </p:nvPr>
        </p:nvGraphicFramePr>
        <p:xfrm>
          <a:off x="1933076" y="3214617"/>
          <a:ext cx="6576392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88196"/>
                <a:gridCol w="3288196"/>
              </a:tblGrid>
              <a:tr h="229133"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1"/>
                          </a:solidFill>
                        </a:rPr>
                        <a:t>DATOS</a:t>
                      </a:r>
                      <a:r>
                        <a:rPr lang="es-ES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es-E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>
                          <a:solidFill>
                            <a:schemeClr val="tx1"/>
                          </a:solidFill>
                        </a:rPr>
                        <a:t>AFIJACION PROPORCIONAL</a:t>
                      </a:r>
                      <a:endParaRPr lang="es-E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29133">
                <a:tc>
                  <a:txBody>
                    <a:bodyPr/>
                    <a:lstStyle/>
                    <a:p>
                      <a:r>
                        <a:rPr lang="es-ES" dirty="0" smtClean="0"/>
                        <a:t>ENTIDAD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Comandancia</a:t>
                      </a:r>
                      <a:r>
                        <a:rPr lang="es-ES" baseline="0" dirty="0" smtClean="0"/>
                        <a:t> Fae</a:t>
                      </a:r>
                      <a:endParaRPr lang="es-ES" dirty="0"/>
                    </a:p>
                  </a:txBody>
                  <a:tcPr/>
                </a:tc>
              </a:tr>
              <a:tr h="229133">
                <a:tc>
                  <a:txBody>
                    <a:bodyPr/>
                    <a:lstStyle/>
                    <a:p>
                      <a:r>
                        <a:rPr lang="es-ES" dirty="0" smtClean="0"/>
                        <a:t>SECTOR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CENTRO</a:t>
                      </a:r>
                      <a:r>
                        <a:rPr lang="es-ES" baseline="0" dirty="0" smtClean="0"/>
                        <a:t> –SUR</a:t>
                      </a:r>
                      <a:endParaRPr lang="es-E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150" name="Picture 6" descr="Resultado de imagen para personas encuestando DIBUJOS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66" r="18040" b="11140"/>
          <a:stretch/>
        </p:blipFill>
        <p:spPr bwMode="auto">
          <a:xfrm>
            <a:off x="3747751" y="4363890"/>
            <a:ext cx="3425781" cy="2539186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8250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860968" y="548605"/>
            <a:ext cx="7398898" cy="798721"/>
          </a:xfrm>
        </p:spPr>
        <p:txBody>
          <a:bodyPr>
            <a:noAutofit/>
          </a:bodyPr>
          <a:lstStyle/>
          <a:p>
            <a:pPr algn="ctr"/>
            <a:r>
              <a:rPr lang="es-EC" sz="3600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ANÁLISIS UNIVARIADO</a:t>
            </a:r>
            <a:br>
              <a:rPr lang="es-EC" sz="3600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</a:br>
            <a:endParaRPr lang="es-EC" sz="3600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  <p:pic>
        <p:nvPicPr>
          <p:cNvPr id="5" name="Imagen 4"/>
          <p:cNvPicPr/>
          <p:nvPr/>
        </p:nvPicPr>
        <p:blipFill rotWithShape="1">
          <a:blip r:embed="rId2"/>
          <a:srcRect l="30163" t="38820" r="29155" b="9007"/>
          <a:stretch/>
        </p:blipFill>
        <p:spPr bwMode="auto">
          <a:xfrm>
            <a:off x="6560417" y="1153551"/>
            <a:ext cx="5380677" cy="528667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Rectángulo 6"/>
          <p:cNvSpPr/>
          <p:nvPr/>
        </p:nvSpPr>
        <p:spPr>
          <a:xfrm>
            <a:off x="6922116" y="1541101"/>
            <a:ext cx="40764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s-EC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¿En qué edad se encuentra?</a:t>
            </a:r>
            <a:endParaRPr lang="es-EC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3"/>
          <a:srcRect l="32036" t="47385" r="34193" b="24718"/>
          <a:stretch/>
        </p:blipFill>
        <p:spPr>
          <a:xfrm>
            <a:off x="513231" y="992489"/>
            <a:ext cx="5466349" cy="2549968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>
          <a:xfrm>
            <a:off x="319679" y="3709710"/>
            <a:ext cx="6096000" cy="3000821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15900" algn="just">
              <a:lnSpc>
                <a:spcPct val="150000"/>
              </a:lnSpc>
              <a:spcAft>
                <a:spcPts val="0"/>
              </a:spcAft>
            </a:pPr>
            <a:r>
              <a:rPr lang="en-US" b="1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Análisis </a:t>
            </a:r>
            <a:r>
              <a:rPr lang="en-US" b="1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Comparativo</a:t>
            </a:r>
            <a:endParaRPr lang="es-EC" b="1" u="sng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215900" algn="just">
              <a:lnSpc>
                <a:spcPct val="150000"/>
              </a:lnSpc>
              <a:spcAft>
                <a:spcPts val="0"/>
              </a:spcAft>
            </a:pP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En la revista del INEC referente a las edades en el talento humano publicada el 12 de febrero del 2012, se evidencia que la edad promedio de las secretarias se encuentra entre 35 a 40 años que la hacer un análisis comparativo y la encuesta realizada anteriormente, se observa que en la actualidad las empresas las prefieren más jóvenes.</a:t>
            </a:r>
            <a:endParaRPr lang="es-EC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" name="Flecha curvada hacia la derecha 10"/>
          <p:cNvSpPr/>
          <p:nvPr/>
        </p:nvSpPr>
        <p:spPr>
          <a:xfrm>
            <a:off x="4211392" y="2267473"/>
            <a:ext cx="167425" cy="424212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2" name="Flecha curvada hacia la izquierda 11"/>
          <p:cNvSpPr/>
          <p:nvPr/>
        </p:nvSpPr>
        <p:spPr>
          <a:xfrm>
            <a:off x="4556395" y="2267473"/>
            <a:ext cx="154546" cy="426788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9" name="Título 1"/>
          <p:cNvSpPr txBox="1">
            <a:spLocks/>
          </p:cNvSpPr>
          <p:nvPr/>
        </p:nvSpPr>
        <p:spPr>
          <a:xfrm>
            <a:off x="-2158010" y="778061"/>
            <a:ext cx="7398898" cy="79872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s-EC" sz="3600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  <a:t>Pregunta 1</a:t>
            </a:r>
            <a:br>
              <a:rPr lang="es-EC" sz="3600" dirty="0" smtClean="0">
                <a:solidFill>
                  <a:srgbClr val="FF0000"/>
                </a:solidFill>
                <a:latin typeface="Baskerville Old Face" panose="02020602080505020303" pitchFamily="18" charset="0"/>
              </a:rPr>
            </a:br>
            <a:endParaRPr lang="es-EC" sz="3600" dirty="0">
              <a:solidFill>
                <a:srgbClr val="FF0000"/>
              </a:solidFill>
              <a:latin typeface="Baskerville Old Face" panose="020206020805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048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a">
  <a:themeElements>
    <a:clrScheme name="Naranja amarillo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Faceta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rillant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12700" cap="flat" cmpd="sng" algn="ctr">
          <a:solidFill>
            <a:schemeClr val="phClr">
              <a:tint val="95000"/>
              <a:shade val="95000"/>
              <a:satMod val="120000"/>
            </a:schemeClr>
          </a:solidFill>
          <a:prstDash val="solid"/>
        </a:ln>
        <a:ln w="55000" cap="flat" cmpd="thickThin" algn="ctr">
          <a:solidFill>
            <a:schemeClr val="phClr">
              <a:tint val="90000"/>
              <a:satMod val="130000"/>
            </a:schemeClr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4284</TotalTime>
  <Words>2441</Words>
  <Application>Microsoft Office PowerPoint</Application>
  <PresentationFormat>Panorámica</PresentationFormat>
  <Paragraphs>242</Paragraphs>
  <Slides>33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3</vt:i4>
      </vt:variant>
    </vt:vector>
  </HeadingPairs>
  <TitlesOfParts>
    <vt:vector size="45" baseType="lpstr">
      <vt:lpstr>apex_serifbook</vt:lpstr>
      <vt:lpstr>Arial</vt:lpstr>
      <vt:lpstr>Baskerville Old Face</vt:lpstr>
      <vt:lpstr>Calibri</vt:lpstr>
      <vt:lpstr>Cambria Math</vt:lpstr>
      <vt:lpstr>LiberationSans</vt:lpstr>
      <vt:lpstr>Times New Roman</vt:lpstr>
      <vt:lpstr>Trebuchet MS</vt:lpstr>
      <vt:lpstr>Wingdings</vt:lpstr>
      <vt:lpstr>Wingdings 3</vt:lpstr>
      <vt:lpstr>Faceta</vt:lpstr>
      <vt:lpstr>Visio.Drawing.15</vt:lpstr>
      <vt:lpstr>Presentación de PowerPoint</vt:lpstr>
      <vt:lpstr>PARTE 1</vt:lpstr>
      <vt:lpstr>MATRIZ COMPARATIVA DE LA ESTRUCTURA DE UN MEMORANDÚM</vt:lpstr>
      <vt:lpstr>Presentación de PowerPoint</vt:lpstr>
      <vt:lpstr>Presentación de PowerPoint</vt:lpstr>
      <vt:lpstr>OBJETIVOS</vt:lpstr>
      <vt:lpstr>FASE METODOLÓGICA</vt:lpstr>
      <vt:lpstr>Presentación de PowerPoint</vt:lpstr>
      <vt:lpstr>ANÁLISIS UNIVARIADO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s un conjunto de norma y técnicas que le  servirá  a la Asistente de Gerencia para un desenvolvimiento óptimo en la empresa; donde a través de diferentes formas de actuar y desarrollar las diferentes labores asignadas mediante es manual les permitirá ayudarse y desarrollar mejor su trabajo </vt:lpstr>
      <vt:lpstr>Presentación de PowerPoint</vt:lpstr>
      <vt:lpstr>Presentación de PowerPoint</vt:lpstr>
      <vt:lpstr>FORMACIÓN PROFESIONAL Y TÉCNICA </vt:lpstr>
      <vt:lpstr>MANEJO Y CODIFICACIÓN </vt:lpstr>
      <vt:lpstr>Presentación de PowerPoint</vt:lpstr>
      <vt:lpstr>Presentación de PowerPoint</vt:lpstr>
      <vt:lpstr>OPCIONES GENERALES DEL SISTEMA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Mary Avila</dc:creator>
  <cp:lastModifiedBy>Mary Avila</cp:lastModifiedBy>
  <cp:revision>496</cp:revision>
  <dcterms:created xsi:type="dcterms:W3CDTF">2018-08-09T18:46:36Z</dcterms:created>
  <dcterms:modified xsi:type="dcterms:W3CDTF">2018-08-28T16:56:02Z</dcterms:modified>
</cp:coreProperties>
</file>